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CD69B3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14:paraId="4E5CE07A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</w:rPr>
      </w:pPr>
    </w:p>
    <w:p w14:paraId="5C1C8A1A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бюджетное образовательное учреждение высшего  образования </w:t>
      </w:r>
    </w:p>
    <w:p w14:paraId="4DEAE2DB" w14:textId="77777777" w:rsidR="00241A57" w:rsidRPr="00D16985" w:rsidRDefault="00241A57" w:rsidP="00241A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>”Алтайский государственный технический университет им. И. И. Ползунова”</w:t>
      </w:r>
    </w:p>
    <w:p w14:paraId="470DDC7A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</w:rPr>
      </w:pPr>
    </w:p>
    <w:p w14:paraId="79D003E4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</w:p>
    <w:p w14:paraId="3C323E49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>Факультет</w:t>
      </w:r>
      <w:r w:rsidRPr="00D16985">
        <w:rPr>
          <w:rFonts w:ascii="Times New Roman" w:hAnsi="Times New Roman" w:cs="Times New Roman"/>
          <w:sz w:val="28"/>
          <w:szCs w:val="28"/>
        </w:rPr>
        <w:tab/>
      </w:r>
      <w:r w:rsidRPr="00D16985">
        <w:rPr>
          <w:rFonts w:ascii="Times New Roman" w:hAnsi="Times New Roman" w:cs="Times New Roman"/>
          <w:sz w:val="28"/>
          <w:szCs w:val="28"/>
        </w:rPr>
        <w:tab/>
      </w:r>
      <w:r w:rsidRPr="00D16985">
        <w:rPr>
          <w:rFonts w:ascii="Times New Roman" w:hAnsi="Times New Roman" w:cs="Times New Roman"/>
          <w:sz w:val="28"/>
          <w:szCs w:val="28"/>
        </w:rPr>
        <w:tab/>
        <w:t xml:space="preserve">информационных технологий </w:t>
      </w:r>
    </w:p>
    <w:p w14:paraId="6E8C451E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i/>
          <w:sz w:val="16"/>
          <w:szCs w:val="16"/>
        </w:rPr>
      </w:pPr>
      <w:r w:rsidRPr="00D16985">
        <w:rPr>
          <w:rFonts w:ascii="Times New Roman" w:hAnsi="Times New Roman" w:cs="Times New Roman"/>
          <w:i/>
          <w:sz w:val="16"/>
          <w:szCs w:val="16"/>
        </w:rPr>
        <w:t>наименование подразделения</w:t>
      </w:r>
    </w:p>
    <w:p w14:paraId="16447E7F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16"/>
          <w:szCs w:val="16"/>
        </w:rPr>
      </w:pPr>
    </w:p>
    <w:p w14:paraId="5CB58582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 xml:space="preserve">Кафедра  </w:t>
      </w:r>
      <w:r w:rsidRPr="00D16985">
        <w:rPr>
          <w:rFonts w:ascii="Times New Roman" w:hAnsi="Times New Roman" w:cs="Times New Roman"/>
          <w:sz w:val="28"/>
          <w:szCs w:val="28"/>
        </w:rPr>
        <w:tab/>
      </w:r>
      <w:r w:rsidRPr="00D16985">
        <w:rPr>
          <w:rFonts w:ascii="Times New Roman" w:hAnsi="Times New Roman" w:cs="Times New Roman"/>
          <w:sz w:val="28"/>
          <w:szCs w:val="28"/>
        </w:rPr>
        <w:tab/>
      </w:r>
      <w:r w:rsidRPr="00D16985">
        <w:rPr>
          <w:rFonts w:ascii="Times New Roman" w:hAnsi="Times New Roman" w:cs="Times New Roman"/>
          <w:sz w:val="28"/>
          <w:szCs w:val="28"/>
        </w:rPr>
        <w:tab/>
        <w:t xml:space="preserve">прикладной математики </w:t>
      </w:r>
    </w:p>
    <w:p w14:paraId="3ACFAEFC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i/>
          <w:sz w:val="16"/>
          <w:szCs w:val="16"/>
        </w:rPr>
      </w:pPr>
      <w:r w:rsidRPr="00D16985">
        <w:rPr>
          <w:rFonts w:ascii="Times New Roman" w:hAnsi="Times New Roman" w:cs="Times New Roman"/>
          <w:i/>
          <w:sz w:val="16"/>
          <w:szCs w:val="16"/>
        </w:rPr>
        <w:t>наименование кафедры</w:t>
      </w:r>
    </w:p>
    <w:p w14:paraId="4C78BC75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16"/>
          <w:szCs w:val="16"/>
        </w:rPr>
      </w:pPr>
    </w:p>
    <w:p w14:paraId="4EE2B636" w14:textId="77777777" w:rsidR="00241A57" w:rsidRPr="00D16985" w:rsidRDefault="00241A57" w:rsidP="00241A57">
      <w:pPr>
        <w:spacing w:after="0" w:line="240" w:lineRule="auto"/>
        <w:ind w:left="3540" w:firstLine="708"/>
        <w:jc w:val="right"/>
        <w:rPr>
          <w:rFonts w:ascii="Times New Roman" w:hAnsi="Times New Roman" w:cs="Times New Roman"/>
          <w:sz w:val="28"/>
          <w:szCs w:val="28"/>
        </w:rPr>
      </w:pPr>
    </w:p>
    <w:p w14:paraId="6A750A0F" w14:textId="77777777" w:rsidR="00241A57" w:rsidRPr="00D16985" w:rsidRDefault="00241A57" w:rsidP="00241A57">
      <w:pPr>
        <w:spacing w:after="0" w:line="240" w:lineRule="auto"/>
        <w:ind w:left="3540" w:firstLine="708"/>
        <w:jc w:val="right"/>
        <w:rPr>
          <w:rFonts w:ascii="Times New Roman" w:hAnsi="Times New Roman" w:cs="Times New Roman"/>
          <w:sz w:val="28"/>
          <w:szCs w:val="28"/>
        </w:rPr>
      </w:pPr>
    </w:p>
    <w:p w14:paraId="270FD67D" w14:textId="77777777" w:rsidR="00241A57" w:rsidRPr="00D16985" w:rsidRDefault="00241A57" w:rsidP="00241A57">
      <w:pPr>
        <w:spacing w:after="0" w:line="240" w:lineRule="auto"/>
        <w:ind w:left="3540"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>Отчет защищен с оценкой_________</w:t>
      </w:r>
    </w:p>
    <w:p w14:paraId="25A4489C" w14:textId="77777777" w:rsidR="00241A57" w:rsidRPr="00D16985" w:rsidRDefault="00241A57" w:rsidP="00241A57">
      <w:pPr>
        <w:spacing w:after="0" w:line="240" w:lineRule="auto"/>
        <w:ind w:firstLine="454"/>
        <w:jc w:val="right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>“____”___________________2018г.</w:t>
      </w:r>
    </w:p>
    <w:p w14:paraId="2A82624A" w14:textId="77777777" w:rsidR="00241A57" w:rsidRPr="00D16985" w:rsidRDefault="00241A57" w:rsidP="00241A57">
      <w:pPr>
        <w:spacing w:after="0" w:line="240" w:lineRule="auto"/>
        <w:ind w:left="4248"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>Руководитель от вуза</w:t>
      </w:r>
    </w:p>
    <w:p w14:paraId="67016DA6" w14:textId="77777777" w:rsidR="00241A57" w:rsidRPr="00D16985" w:rsidRDefault="00241A57" w:rsidP="00241A57">
      <w:pPr>
        <w:spacing w:after="0" w:line="240" w:lineRule="auto"/>
        <w:ind w:left="3540" w:firstLine="708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D16985">
        <w:rPr>
          <w:rFonts w:ascii="Times New Roman" w:hAnsi="Times New Roman" w:cs="Times New Roman"/>
          <w:b/>
          <w:sz w:val="28"/>
          <w:szCs w:val="28"/>
        </w:rPr>
        <w:t>______________ / _______________/</w:t>
      </w:r>
    </w:p>
    <w:p w14:paraId="3CD85F0F" w14:textId="77777777" w:rsidR="00241A57" w:rsidRPr="00D16985" w:rsidRDefault="00241A57" w:rsidP="00241A57">
      <w:pPr>
        <w:spacing w:after="0" w:line="240" w:lineRule="auto"/>
        <w:ind w:left="4956" w:firstLine="708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16985">
        <w:rPr>
          <w:rFonts w:ascii="Times New Roman" w:hAnsi="Times New Roman" w:cs="Times New Roman"/>
          <w:i/>
          <w:sz w:val="28"/>
          <w:szCs w:val="28"/>
        </w:rPr>
        <w:t xml:space="preserve">подпись </w:t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  <w:t>Ф. И. О.</w:t>
      </w:r>
    </w:p>
    <w:p w14:paraId="53C38F8D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</w:rPr>
      </w:pPr>
    </w:p>
    <w:p w14:paraId="1066EA8B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16985"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57409390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</w:p>
    <w:p w14:paraId="6369D693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D16985">
        <w:rPr>
          <w:rFonts w:ascii="Times New Roman" w:hAnsi="Times New Roman" w:cs="Times New Roman"/>
          <w:sz w:val="28"/>
          <w:szCs w:val="28"/>
          <w:u w:val="single"/>
        </w:rPr>
        <w:t>О 1-ой учебной практике</w:t>
      </w:r>
    </w:p>
    <w:p w14:paraId="6E59A861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</w:rPr>
      </w:pPr>
    </w:p>
    <w:p w14:paraId="009D8F6C" w14:textId="77777777" w:rsidR="00241A57" w:rsidRPr="00D16985" w:rsidRDefault="00241A57" w:rsidP="00241A5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  <w:u w:val="single"/>
        </w:rPr>
        <w:t>Разработка программного обеспечения для получения навыков работы           с графическим интерфейсом в среде разработки Microsoft Visual Studio</w:t>
      </w:r>
    </w:p>
    <w:p w14:paraId="3793D137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16985">
        <w:rPr>
          <w:rFonts w:ascii="Times New Roman" w:hAnsi="Times New Roman" w:cs="Times New Roman"/>
          <w:i/>
          <w:sz w:val="28"/>
          <w:szCs w:val="28"/>
        </w:rPr>
        <w:t>общая формулировка задания</w:t>
      </w:r>
    </w:p>
    <w:p w14:paraId="3CCE008D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45F7F0CC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>в АлтГТУ</w:t>
      </w:r>
    </w:p>
    <w:p w14:paraId="53DD9833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16985">
        <w:rPr>
          <w:rFonts w:ascii="Times New Roman" w:hAnsi="Times New Roman" w:cs="Times New Roman"/>
          <w:i/>
          <w:sz w:val="28"/>
          <w:szCs w:val="28"/>
        </w:rPr>
        <w:t>наименование организации</w:t>
      </w:r>
    </w:p>
    <w:p w14:paraId="7724D16A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5A82B722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63B87548" w14:textId="36A77B6F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  <w:u w:val="single"/>
        </w:rPr>
      </w:pPr>
      <w:r w:rsidRPr="00D16985">
        <w:rPr>
          <w:rFonts w:ascii="Times New Roman" w:hAnsi="Times New Roman" w:cs="Times New Roman"/>
          <w:sz w:val="28"/>
          <w:szCs w:val="28"/>
          <w:u w:val="single"/>
        </w:rPr>
        <w:t>Студент гр. ПИ-72______________________________Приходько П.С.</w:t>
      </w:r>
    </w:p>
    <w:p w14:paraId="36783482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i/>
          <w:sz w:val="28"/>
          <w:szCs w:val="28"/>
        </w:rPr>
        <w:tab/>
        <w:t xml:space="preserve">     индекс группы</w:t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подпись</w:t>
      </w:r>
      <w:r w:rsidRPr="00D16985">
        <w:rPr>
          <w:rFonts w:ascii="Times New Roman" w:hAnsi="Times New Roman" w:cs="Times New Roman"/>
          <w:i/>
          <w:color w:val="000000" w:themeColor="text1"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color w:val="000000" w:themeColor="text1"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  <w:t>Ф. И. О.</w:t>
      </w:r>
    </w:p>
    <w:p w14:paraId="3C83218A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</w:p>
    <w:p w14:paraId="0DAA7B76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 xml:space="preserve">Руководитель от организации   ________________     </w:t>
      </w:r>
      <w:r w:rsidRPr="00D16985">
        <w:rPr>
          <w:rFonts w:ascii="Times New Roman" w:hAnsi="Times New Roman" w:cs="Times New Roman"/>
          <w:sz w:val="28"/>
          <w:szCs w:val="28"/>
          <w:u w:val="single"/>
        </w:rPr>
        <w:t>Егорова Е.В.</w:t>
      </w:r>
    </w:p>
    <w:p w14:paraId="604F068D" w14:textId="77777777" w:rsidR="00241A57" w:rsidRPr="00D16985" w:rsidRDefault="00241A57" w:rsidP="00241A57">
      <w:pPr>
        <w:spacing w:after="0" w:line="240" w:lineRule="auto"/>
        <w:ind w:left="3540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i/>
          <w:color w:val="FF0000"/>
          <w:sz w:val="28"/>
          <w:szCs w:val="28"/>
        </w:rPr>
        <w:t xml:space="preserve">            </w:t>
      </w:r>
      <w:r w:rsidRPr="00D16985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подпись</w:t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  <w:t>Ф. И. О.</w:t>
      </w:r>
    </w:p>
    <w:p w14:paraId="52BB4143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</w:p>
    <w:p w14:paraId="74C392B6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 xml:space="preserve">Руководитель от университета   ________________     </w:t>
      </w:r>
      <w:r w:rsidRPr="00D16985">
        <w:rPr>
          <w:rFonts w:ascii="Times New Roman" w:hAnsi="Times New Roman" w:cs="Times New Roman"/>
          <w:sz w:val="28"/>
          <w:szCs w:val="28"/>
          <w:u w:val="single"/>
        </w:rPr>
        <w:t>Егорова Е.В.</w:t>
      </w:r>
    </w:p>
    <w:p w14:paraId="0DE03520" w14:textId="77777777" w:rsidR="00241A57" w:rsidRPr="00D16985" w:rsidRDefault="00241A57" w:rsidP="00241A57">
      <w:pPr>
        <w:spacing w:after="0" w:line="240" w:lineRule="auto"/>
        <w:ind w:left="3540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i/>
          <w:sz w:val="28"/>
          <w:szCs w:val="28"/>
        </w:rPr>
        <w:t xml:space="preserve">           подпись</w:t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</w:r>
      <w:r w:rsidRPr="00D16985">
        <w:rPr>
          <w:rFonts w:ascii="Times New Roman" w:hAnsi="Times New Roman" w:cs="Times New Roman"/>
          <w:i/>
          <w:sz w:val="28"/>
          <w:szCs w:val="28"/>
        </w:rPr>
        <w:tab/>
        <w:t>Ф. И. О.</w:t>
      </w:r>
    </w:p>
    <w:p w14:paraId="6D62BA67" w14:textId="77777777" w:rsidR="00241A57" w:rsidRPr="00D16985" w:rsidRDefault="00241A57" w:rsidP="00241A57">
      <w:pPr>
        <w:spacing w:after="0" w:line="240" w:lineRule="auto"/>
        <w:ind w:firstLine="454"/>
        <w:rPr>
          <w:rFonts w:ascii="Times New Roman" w:hAnsi="Times New Roman" w:cs="Times New Roman"/>
          <w:sz w:val="28"/>
          <w:szCs w:val="28"/>
        </w:rPr>
      </w:pPr>
    </w:p>
    <w:p w14:paraId="7F9600F1" w14:textId="77777777" w:rsidR="00241A57" w:rsidRPr="00D1698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sz w:val="28"/>
          <w:szCs w:val="28"/>
        </w:rPr>
      </w:pPr>
    </w:p>
    <w:p w14:paraId="38AF23C0" w14:textId="77777777" w:rsidR="00241A57" w:rsidRPr="009775F5" w:rsidRDefault="00241A57" w:rsidP="00241A57">
      <w:pPr>
        <w:spacing w:after="0" w:line="240" w:lineRule="auto"/>
        <w:ind w:firstLine="45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>201</w:t>
      </w:r>
      <w:r w:rsidRPr="009775F5">
        <w:rPr>
          <w:rFonts w:ascii="Times New Roman" w:hAnsi="Times New Roman" w:cs="Times New Roman"/>
          <w:sz w:val="28"/>
          <w:szCs w:val="28"/>
        </w:rPr>
        <w:t>8</w:t>
      </w:r>
    </w:p>
    <w:p w14:paraId="31FB3C84" w14:textId="77777777" w:rsidR="00241A57" w:rsidRPr="00D16985" w:rsidRDefault="00241A57" w:rsidP="00241A57">
      <w:pPr>
        <w:rPr>
          <w:rFonts w:ascii="Times New Roman" w:hAnsi="Times New Roman" w:cs="Times New Roman"/>
        </w:rPr>
      </w:pPr>
    </w:p>
    <w:p w14:paraId="131F2E06" w14:textId="61FB912E" w:rsidR="00344F45" w:rsidRPr="00D16985" w:rsidRDefault="00344F45" w:rsidP="00241A57">
      <w:pPr>
        <w:jc w:val="both"/>
        <w:rPr>
          <w:rFonts w:ascii="Times New Roman" w:hAnsi="Times New Roman" w:cs="Times New Roman"/>
          <w:sz w:val="20"/>
        </w:rPr>
      </w:pPr>
    </w:p>
    <w:p w14:paraId="35587EA7" w14:textId="77777777" w:rsidR="002E7362" w:rsidRPr="00D16985" w:rsidRDefault="002E7362" w:rsidP="002E7362">
      <w:pPr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D16985">
        <w:rPr>
          <w:rFonts w:ascii="Times New Roman" w:hAnsi="Times New Roman" w:cs="Times New Roman"/>
          <w:sz w:val="26"/>
          <w:szCs w:val="26"/>
        </w:rPr>
        <w:lastRenderedPageBreak/>
        <w:t>ФГБОУ ВО  «Алтайский государственный технический университет</w:t>
      </w:r>
    </w:p>
    <w:p w14:paraId="1EFF8F48" w14:textId="77777777" w:rsidR="002E7362" w:rsidRPr="00D16985" w:rsidRDefault="002E7362" w:rsidP="002E7362">
      <w:pPr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D16985">
        <w:rPr>
          <w:rFonts w:ascii="Times New Roman" w:hAnsi="Times New Roman" w:cs="Times New Roman"/>
          <w:sz w:val="26"/>
          <w:szCs w:val="26"/>
        </w:rPr>
        <w:t>им. И. И. Ползунова»</w:t>
      </w:r>
    </w:p>
    <w:p w14:paraId="4D2882FD" w14:textId="77777777" w:rsidR="002E7362" w:rsidRPr="00D16985" w:rsidRDefault="002E7362" w:rsidP="002E7362">
      <w:pPr>
        <w:jc w:val="center"/>
        <w:rPr>
          <w:rFonts w:ascii="Times New Roman" w:hAnsi="Times New Roman" w:cs="Times New Roman"/>
          <w:sz w:val="26"/>
          <w:szCs w:val="26"/>
          <w:u w:val="single"/>
        </w:rPr>
      </w:pPr>
      <w:r w:rsidRPr="00D16985">
        <w:rPr>
          <w:rFonts w:ascii="Times New Roman" w:hAnsi="Times New Roman" w:cs="Times New Roman"/>
          <w:sz w:val="26"/>
          <w:szCs w:val="26"/>
        </w:rPr>
        <w:t>Кафедра __</w:t>
      </w:r>
      <w:r w:rsidRPr="00D16985">
        <w:rPr>
          <w:rFonts w:ascii="Times New Roman" w:hAnsi="Times New Roman" w:cs="Times New Roman"/>
          <w:sz w:val="26"/>
          <w:szCs w:val="26"/>
          <w:u w:val="single"/>
        </w:rPr>
        <w:t>Прикладная математика</w:t>
      </w:r>
    </w:p>
    <w:p w14:paraId="263608D7" w14:textId="77777777" w:rsidR="002E7362" w:rsidRPr="00D16985" w:rsidRDefault="002E7362" w:rsidP="002E7362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16985">
        <w:rPr>
          <w:rFonts w:ascii="Times New Roman" w:hAnsi="Times New Roman" w:cs="Times New Roman"/>
          <w:b/>
          <w:sz w:val="28"/>
          <w:szCs w:val="28"/>
        </w:rPr>
        <w:t xml:space="preserve">Индивидуальное задание   </w:t>
      </w:r>
    </w:p>
    <w:p w14:paraId="01FDED49" w14:textId="77777777" w:rsidR="002E7362" w:rsidRPr="00D16985" w:rsidRDefault="002E7362" w:rsidP="002E7362">
      <w:pPr>
        <w:spacing w:after="0"/>
        <w:jc w:val="center"/>
        <w:rPr>
          <w:rFonts w:ascii="Times New Roman" w:hAnsi="Times New Roman" w:cs="Times New Roman"/>
          <w:sz w:val="32"/>
          <w:szCs w:val="32"/>
          <w:u w:val="single"/>
        </w:rPr>
      </w:pPr>
      <w:r w:rsidRPr="00D16985">
        <w:rPr>
          <w:rFonts w:ascii="Times New Roman" w:hAnsi="Times New Roman" w:cs="Times New Roman"/>
          <w:sz w:val="32"/>
          <w:szCs w:val="32"/>
          <w:u w:val="single"/>
        </w:rPr>
        <w:t>на  1-ую учебную практику</w:t>
      </w:r>
    </w:p>
    <w:p w14:paraId="0584C072" w14:textId="77777777" w:rsidR="002E7362" w:rsidRPr="00D16985" w:rsidRDefault="002E7362" w:rsidP="002E7362">
      <w:pP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D16985">
        <w:rPr>
          <w:rFonts w:ascii="Times New Roman" w:hAnsi="Times New Roman" w:cs="Times New Roman"/>
          <w:sz w:val="20"/>
          <w:szCs w:val="20"/>
        </w:rPr>
        <w:t>(вид, тип и содержательная характеристика практики по УП)</w:t>
      </w:r>
    </w:p>
    <w:p w14:paraId="50D78E5C" w14:textId="77777777" w:rsidR="002E7362" w:rsidRPr="00D16985" w:rsidRDefault="002E7362" w:rsidP="002E7362">
      <w:pPr>
        <w:spacing w:line="240" w:lineRule="auto"/>
        <w:contextualSpacing/>
        <w:rPr>
          <w:rFonts w:ascii="Times New Roman" w:hAnsi="Times New Roman" w:cs="Times New Roman"/>
          <w:sz w:val="26"/>
          <w:szCs w:val="26"/>
        </w:rPr>
      </w:pPr>
    </w:p>
    <w:p w14:paraId="787D520D" w14:textId="77777777" w:rsidR="002E7362" w:rsidRPr="00D16985" w:rsidRDefault="002E7362" w:rsidP="002E7362">
      <w:pPr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16985">
        <w:rPr>
          <w:rFonts w:ascii="Times New Roman" w:hAnsi="Times New Roman" w:cs="Times New Roman"/>
          <w:sz w:val="26"/>
          <w:szCs w:val="26"/>
        </w:rPr>
        <w:t>студенту 1 курса _____________________________________ группы ПИ72</w:t>
      </w:r>
    </w:p>
    <w:p w14:paraId="7AC1AA31" w14:textId="77777777" w:rsidR="002E7362" w:rsidRPr="00D16985" w:rsidRDefault="002E7362" w:rsidP="002E7362">
      <w:pPr>
        <w:spacing w:line="240" w:lineRule="auto"/>
        <w:contextualSpacing/>
        <w:jc w:val="both"/>
        <w:rPr>
          <w:rFonts w:ascii="Times New Roman" w:hAnsi="Times New Roman" w:cs="Times New Roman"/>
          <w:sz w:val="16"/>
          <w:szCs w:val="16"/>
        </w:rPr>
      </w:pPr>
      <w:r w:rsidRPr="00D16985">
        <w:rPr>
          <w:rFonts w:ascii="Times New Roman" w:hAnsi="Times New Roman" w:cs="Times New Roman"/>
          <w:sz w:val="16"/>
          <w:szCs w:val="16"/>
        </w:rPr>
        <w:t xml:space="preserve">                                                                                      (Ф.И.О.)</w:t>
      </w:r>
    </w:p>
    <w:p w14:paraId="72AB022C" w14:textId="77777777" w:rsidR="002E7362" w:rsidRPr="00D16985" w:rsidRDefault="002E7362" w:rsidP="002E7362">
      <w:pPr>
        <w:contextualSpacing/>
        <w:jc w:val="both"/>
        <w:rPr>
          <w:rFonts w:ascii="Times New Roman" w:hAnsi="Times New Roman" w:cs="Times New Roman"/>
          <w:sz w:val="26"/>
          <w:szCs w:val="26"/>
        </w:rPr>
      </w:pPr>
      <w:r w:rsidRPr="00D16985">
        <w:rPr>
          <w:rFonts w:ascii="Times New Roman" w:hAnsi="Times New Roman" w:cs="Times New Roman"/>
          <w:sz w:val="26"/>
          <w:szCs w:val="26"/>
        </w:rPr>
        <w:t>Профильная организация__</w:t>
      </w:r>
      <w:r w:rsidRPr="00D16985">
        <w:rPr>
          <w:rFonts w:ascii="Times New Roman" w:hAnsi="Times New Roman" w:cs="Times New Roman"/>
          <w:sz w:val="26"/>
          <w:szCs w:val="26"/>
          <w:u w:val="single"/>
        </w:rPr>
        <w:t>АлтГТУ</w:t>
      </w:r>
      <w:r w:rsidRPr="00D16985">
        <w:rPr>
          <w:rFonts w:ascii="Times New Roman" w:hAnsi="Times New Roman" w:cs="Times New Roman"/>
          <w:sz w:val="26"/>
          <w:szCs w:val="26"/>
        </w:rPr>
        <w:t>_____________________________________________</w:t>
      </w:r>
    </w:p>
    <w:p w14:paraId="257F533D" w14:textId="77777777" w:rsidR="002E7362" w:rsidRPr="00D16985" w:rsidRDefault="002E7362" w:rsidP="002E7362">
      <w:pPr>
        <w:contextualSpacing/>
        <w:jc w:val="both"/>
        <w:rPr>
          <w:rFonts w:ascii="Times New Roman" w:hAnsi="Times New Roman" w:cs="Times New Roman"/>
          <w:sz w:val="16"/>
          <w:szCs w:val="16"/>
        </w:rPr>
      </w:pPr>
      <w:r w:rsidRPr="00D16985">
        <w:rPr>
          <w:rFonts w:ascii="Times New Roman" w:hAnsi="Times New Roman" w:cs="Times New Roman"/>
          <w:sz w:val="16"/>
          <w:szCs w:val="16"/>
        </w:rPr>
        <w:t xml:space="preserve">                                                                                                                      (наименование)</w:t>
      </w:r>
    </w:p>
    <w:p w14:paraId="20A90B60" w14:textId="77777777" w:rsidR="002E7362" w:rsidRPr="00D16985" w:rsidRDefault="002E7362" w:rsidP="002E7362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6"/>
          <w:szCs w:val="26"/>
        </w:rPr>
        <w:t>Сроки практики                       25</w:t>
      </w:r>
      <w:r w:rsidRPr="00D16985">
        <w:rPr>
          <w:rFonts w:ascii="Times New Roman" w:hAnsi="Times New Roman" w:cs="Times New Roman"/>
          <w:sz w:val="24"/>
          <w:u w:val="single"/>
        </w:rPr>
        <w:t>.06.2018 г. по 08.07.2018 г.</w:t>
      </w:r>
    </w:p>
    <w:p w14:paraId="10262EE8" w14:textId="77777777" w:rsidR="002E7362" w:rsidRPr="00D16985" w:rsidRDefault="002E7362" w:rsidP="002E7362">
      <w:pPr>
        <w:contextualSpacing/>
        <w:jc w:val="both"/>
        <w:rPr>
          <w:rFonts w:ascii="Times New Roman" w:hAnsi="Times New Roman" w:cs="Times New Roman"/>
          <w:sz w:val="16"/>
          <w:szCs w:val="16"/>
        </w:rPr>
      </w:pPr>
      <w:r w:rsidRPr="00D16985">
        <w:rPr>
          <w:rFonts w:ascii="Times New Roman" w:hAnsi="Times New Roman" w:cs="Times New Roman"/>
          <w:sz w:val="16"/>
          <w:szCs w:val="16"/>
        </w:rPr>
        <w:t xml:space="preserve">                                                                                      ( по приказу АлтГТУ)</w:t>
      </w:r>
    </w:p>
    <w:p w14:paraId="23E22345" w14:textId="77777777" w:rsidR="002E7362" w:rsidRPr="00D16985" w:rsidRDefault="002E7362" w:rsidP="002E7362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8"/>
          <w:szCs w:val="28"/>
        </w:rPr>
        <w:t xml:space="preserve">Тема  </w:t>
      </w:r>
      <w:r w:rsidRPr="00D16985">
        <w:rPr>
          <w:rFonts w:ascii="Times New Roman" w:hAnsi="Times New Roman" w:cs="Times New Roman"/>
          <w:sz w:val="28"/>
          <w:szCs w:val="28"/>
          <w:u w:val="single"/>
        </w:rPr>
        <w:t xml:space="preserve">Разработка программного обеспечения для получения навыков работы       с графическим интерфейсом в среде разработки Microsoft Visual Studio </w:t>
      </w:r>
    </w:p>
    <w:p w14:paraId="356FCF41" w14:textId="77777777" w:rsidR="002E7362" w:rsidRPr="00D16985" w:rsidRDefault="002E7362" w:rsidP="002E7362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D6ECB81" w14:textId="77777777" w:rsidR="002E7362" w:rsidRPr="00D16985" w:rsidRDefault="002E7362" w:rsidP="002E7362">
      <w:pPr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D16985">
        <w:rPr>
          <w:rFonts w:ascii="Times New Roman" w:hAnsi="Times New Roman" w:cs="Times New Roman"/>
          <w:b/>
          <w:sz w:val="28"/>
          <w:szCs w:val="28"/>
        </w:rPr>
        <w:t>Рабочий график (план) проведения практики:</w:t>
      </w:r>
    </w:p>
    <w:p w14:paraId="3E81D401" w14:textId="77777777" w:rsidR="002E7362" w:rsidRPr="00D16985" w:rsidRDefault="002E7362" w:rsidP="002E7362">
      <w:pPr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544"/>
        <w:gridCol w:w="992"/>
        <w:gridCol w:w="4536"/>
      </w:tblGrid>
      <w:tr w:rsidR="002E7362" w:rsidRPr="00D16985" w14:paraId="33F984D6" w14:textId="77777777" w:rsidTr="00782275">
        <w:tc>
          <w:tcPr>
            <w:tcW w:w="675" w:type="dxa"/>
          </w:tcPr>
          <w:p w14:paraId="15AEF06D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  <w:p w14:paraId="734A32B4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b/>
                <w:sz w:val="24"/>
                <w:szCs w:val="24"/>
              </w:rPr>
              <w:t>п/п</w:t>
            </w:r>
          </w:p>
        </w:tc>
        <w:tc>
          <w:tcPr>
            <w:tcW w:w="3544" w:type="dxa"/>
          </w:tcPr>
          <w:p w14:paraId="00880A92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одержание раздела (этапа) </w:t>
            </w:r>
          </w:p>
          <w:p w14:paraId="7E0A3B28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b/>
                <w:sz w:val="24"/>
                <w:szCs w:val="24"/>
              </w:rPr>
              <w:t>практики</w:t>
            </w:r>
          </w:p>
        </w:tc>
        <w:tc>
          <w:tcPr>
            <w:tcW w:w="992" w:type="dxa"/>
          </w:tcPr>
          <w:p w14:paraId="698C6F9B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b/>
                <w:sz w:val="24"/>
                <w:szCs w:val="24"/>
              </w:rPr>
              <w:t>Сроки выполнения</w:t>
            </w:r>
          </w:p>
        </w:tc>
        <w:tc>
          <w:tcPr>
            <w:tcW w:w="4536" w:type="dxa"/>
          </w:tcPr>
          <w:p w14:paraId="4BA27F46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b/>
                <w:sz w:val="24"/>
                <w:szCs w:val="24"/>
              </w:rPr>
              <w:t>Планируемые результаты практики</w:t>
            </w:r>
          </w:p>
        </w:tc>
      </w:tr>
      <w:tr w:rsidR="002E7362" w:rsidRPr="00D16985" w14:paraId="3155ACB1" w14:textId="77777777" w:rsidTr="00782275">
        <w:tc>
          <w:tcPr>
            <w:tcW w:w="675" w:type="dxa"/>
          </w:tcPr>
          <w:p w14:paraId="0669C882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544" w:type="dxa"/>
          </w:tcPr>
          <w:p w14:paraId="233DD0A3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 xml:space="preserve">Изучение технологии разработки графических интерфейсов в среде разработки </w:t>
            </w:r>
            <w:r w:rsidRPr="00D169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</w:t>
            </w: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169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ual</w:t>
            </w: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169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udio</w:t>
            </w:r>
          </w:p>
        </w:tc>
        <w:tc>
          <w:tcPr>
            <w:tcW w:w="992" w:type="dxa"/>
          </w:tcPr>
          <w:p w14:paraId="1579B38A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 xml:space="preserve"> неделя</w:t>
            </w:r>
          </w:p>
        </w:tc>
        <w:tc>
          <w:tcPr>
            <w:tcW w:w="4536" w:type="dxa"/>
          </w:tcPr>
          <w:p w14:paraId="78E9830E" w14:textId="77777777" w:rsidR="002E7362" w:rsidRPr="00D16985" w:rsidRDefault="002E7362" w:rsidP="0078227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Формирование компетенции ОПК-1: владение основными концепциями, принципами, теориями и фактами, связанными с информатикой</w:t>
            </w:r>
          </w:p>
        </w:tc>
      </w:tr>
      <w:tr w:rsidR="002E7362" w:rsidRPr="00D16985" w14:paraId="06E6CD60" w14:textId="77777777" w:rsidTr="00782275">
        <w:tc>
          <w:tcPr>
            <w:tcW w:w="675" w:type="dxa"/>
          </w:tcPr>
          <w:p w14:paraId="3ECEDED6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544" w:type="dxa"/>
          </w:tcPr>
          <w:p w14:paraId="21479E19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Знакомство с MSDN. Самостоятельная работа с документацией</w:t>
            </w:r>
          </w:p>
        </w:tc>
        <w:tc>
          <w:tcPr>
            <w:tcW w:w="992" w:type="dxa"/>
          </w:tcPr>
          <w:p w14:paraId="5388DD34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1 неделя</w:t>
            </w:r>
          </w:p>
        </w:tc>
        <w:tc>
          <w:tcPr>
            <w:tcW w:w="4536" w:type="dxa"/>
          </w:tcPr>
          <w:p w14:paraId="449AEF9A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Формирование компетенции ОК-7: способность к самоорганизации и самообразованию</w:t>
            </w:r>
          </w:p>
        </w:tc>
      </w:tr>
      <w:tr w:rsidR="002E7362" w:rsidRPr="00D16985" w14:paraId="4B49F35E" w14:textId="77777777" w:rsidTr="00782275">
        <w:tc>
          <w:tcPr>
            <w:tcW w:w="675" w:type="dxa"/>
          </w:tcPr>
          <w:p w14:paraId="5F619AF7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544" w:type="dxa"/>
          </w:tcPr>
          <w:p w14:paraId="3E82CD52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Разработка приложения с графическим интерфейсом по индивидуальному заданию</w:t>
            </w:r>
          </w:p>
        </w:tc>
        <w:tc>
          <w:tcPr>
            <w:tcW w:w="992" w:type="dxa"/>
          </w:tcPr>
          <w:p w14:paraId="3B0BA997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2 неделя</w:t>
            </w:r>
          </w:p>
        </w:tc>
        <w:tc>
          <w:tcPr>
            <w:tcW w:w="4536" w:type="dxa"/>
          </w:tcPr>
          <w:p w14:paraId="4975E7C9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Формирование компетенции ПК-1: готовность применять основные методы и инструменты разработки программного обеспечения</w:t>
            </w:r>
          </w:p>
        </w:tc>
      </w:tr>
      <w:tr w:rsidR="002E7362" w:rsidRPr="00D16985" w14:paraId="1A54712F" w14:textId="77777777" w:rsidTr="00782275">
        <w:tc>
          <w:tcPr>
            <w:tcW w:w="675" w:type="dxa"/>
          </w:tcPr>
          <w:p w14:paraId="6F0A45D2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544" w:type="dxa"/>
          </w:tcPr>
          <w:p w14:paraId="78257FF9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Оформление и сдача отчета по практике. Знакомство с UML.</w:t>
            </w:r>
          </w:p>
        </w:tc>
        <w:tc>
          <w:tcPr>
            <w:tcW w:w="992" w:type="dxa"/>
          </w:tcPr>
          <w:p w14:paraId="51AB68DE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2 неделя</w:t>
            </w:r>
          </w:p>
        </w:tc>
        <w:tc>
          <w:tcPr>
            <w:tcW w:w="4536" w:type="dxa"/>
          </w:tcPr>
          <w:p w14:paraId="37E2FEC4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6985">
              <w:rPr>
                <w:rFonts w:ascii="Times New Roman" w:hAnsi="Times New Roman" w:cs="Times New Roman"/>
                <w:sz w:val="24"/>
                <w:szCs w:val="24"/>
              </w:rPr>
              <w:t>Формирование компетенции ПК-15: способность готовить презентации, оформлять научно-технические отчеты по результатам выполненной работы, публиковать результаты исследований в виде статей и докладов на научно-технических конференциях</w:t>
            </w:r>
          </w:p>
        </w:tc>
      </w:tr>
    </w:tbl>
    <w:p w14:paraId="3486D298" w14:textId="77777777" w:rsidR="002E7362" w:rsidRPr="00D16985" w:rsidRDefault="002E7362" w:rsidP="002E7362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10031" w:type="dxa"/>
        <w:tblLook w:val="04A0" w:firstRow="1" w:lastRow="0" w:firstColumn="1" w:lastColumn="0" w:noHBand="0" w:noVBand="1"/>
      </w:tblPr>
      <w:tblGrid>
        <w:gridCol w:w="9747"/>
        <w:gridCol w:w="284"/>
      </w:tblGrid>
      <w:tr w:rsidR="002E7362" w:rsidRPr="00D16985" w14:paraId="380483BF" w14:textId="77777777" w:rsidTr="00782275">
        <w:tc>
          <w:tcPr>
            <w:tcW w:w="9747" w:type="dxa"/>
          </w:tcPr>
          <w:p w14:paraId="3349E5BD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6985">
              <w:rPr>
                <w:rFonts w:ascii="Times New Roman" w:hAnsi="Times New Roman" w:cs="Times New Roman"/>
                <w:sz w:val="26"/>
                <w:szCs w:val="26"/>
              </w:rPr>
              <w:t xml:space="preserve">Руководитель практики от университета  </w:t>
            </w:r>
            <w:r w:rsidRPr="00D16985">
              <w:rPr>
                <w:rFonts w:ascii="Times New Roman" w:hAnsi="Times New Roman" w:cs="Times New Roman"/>
                <w:sz w:val="28"/>
                <w:szCs w:val="28"/>
              </w:rPr>
              <w:t xml:space="preserve">______________         </w:t>
            </w:r>
            <w:r w:rsidRPr="00D16985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Егорова Е.В.</w:t>
            </w:r>
          </w:p>
          <w:p w14:paraId="34FF594E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D16985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                                                                 (подпись)                                (Ф.И.О., должность)</w:t>
            </w:r>
          </w:p>
          <w:p w14:paraId="4311D06A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284" w:type="dxa"/>
          </w:tcPr>
          <w:p w14:paraId="1D754C80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7362" w:rsidRPr="00D16985" w14:paraId="66B64D3E" w14:textId="77777777" w:rsidTr="00782275">
        <w:tc>
          <w:tcPr>
            <w:tcW w:w="9747" w:type="dxa"/>
          </w:tcPr>
          <w:p w14:paraId="203F0789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16985">
              <w:rPr>
                <w:rFonts w:ascii="Times New Roman" w:hAnsi="Times New Roman" w:cs="Times New Roman"/>
                <w:sz w:val="26"/>
                <w:szCs w:val="26"/>
              </w:rPr>
              <w:t xml:space="preserve">Руководитель практики от </w:t>
            </w:r>
          </w:p>
          <w:p w14:paraId="2D10E1BF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6985">
              <w:rPr>
                <w:rFonts w:ascii="Times New Roman" w:hAnsi="Times New Roman" w:cs="Times New Roman"/>
                <w:sz w:val="26"/>
                <w:szCs w:val="26"/>
              </w:rPr>
              <w:t xml:space="preserve">профильной организации   </w:t>
            </w:r>
            <w:r w:rsidRPr="00D16985">
              <w:rPr>
                <w:rFonts w:ascii="Times New Roman" w:hAnsi="Times New Roman" w:cs="Times New Roman"/>
                <w:sz w:val="28"/>
                <w:szCs w:val="28"/>
              </w:rPr>
              <w:t xml:space="preserve">__________________    </w:t>
            </w:r>
            <w:r w:rsidRPr="00D16985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                     Егорова Е.В.</w:t>
            </w:r>
          </w:p>
          <w:p w14:paraId="7BB12118" w14:textId="77777777" w:rsidR="002E7362" w:rsidRPr="00D16985" w:rsidRDefault="002E7362" w:rsidP="007822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6985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                       (подпись)                                                      (Ф.И.О., должность)</w:t>
            </w:r>
          </w:p>
        </w:tc>
        <w:tc>
          <w:tcPr>
            <w:tcW w:w="284" w:type="dxa"/>
          </w:tcPr>
          <w:p w14:paraId="554F8536" w14:textId="77777777" w:rsidR="002E7362" w:rsidRPr="00D16985" w:rsidRDefault="002E7362" w:rsidP="007822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ABE418D" w14:textId="77777777" w:rsidR="002E7362" w:rsidRPr="00D16985" w:rsidRDefault="002E7362" w:rsidP="002E73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16985">
        <w:rPr>
          <w:rFonts w:ascii="Times New Roman" w:hAnsi="Times New Roman" w:cs="Times New Roman"/>
          <w:sz w:val="26"/>
          <w:szCs w:val="26"/>
        </w:rPr>
        <w:t xml:space="preserve">Задание  принял к исполнению     </w:t>
      </w:r>
      <w:r w:rsidRPr="00D16985">
        <w:rPr>
          <w:rFonts w:ascii="Times New Roman" w:hAnsi="Times New Roman" w:cs="Times New Roman"/>
          <w:sz w:val="28"/>
          <w:szCs w:val="28"/>
        </w:rPr>
        <w:t>______________                _________________</w:t>
      </w:r>
    </w:p>
    <w:p w14:paraId="6FE5ABFD" w14:textId="77777777" w:rsidR="002E7362" w:rsidRPr="00D16985" w:rsidRDefault="002E7362" w:rsidP="002E7362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 w:rsidRPr="00D16985">
        <w:rPr>
          <w:rFonts w:ascii="Times New Roman" w:hAnsi="Times New Roman" w:cs="Times New Roman"/>
          <w:sz w:val="16"/>
          <w:szCs w:val="16"/>
        </w:rPr>
        <w:t xml:space="preserve">                                                                                                (подпись)                                                     (Ф.И.О.)</w:t>
      </w:r>
    </w:p>
    <w:sdt>
      <w:sdtPr>
        <w:rPr>
          <w:rFonts w:asciiTheme="minorHAnsi" w:eastAsiaTheme="minorHAnsi" w:hAnsiTheme="minorHAnsi" w:cs="Times New Roman"/>
          <w:bCs w:val="0"/>
          <w:color w:val="auto"/>
          <w:sz w:val="22"/>
          <w:szCs w:val="22"/>
          <w:lang w:eastAsia="en-US"/>
        </w:rPr>
        <w:id w:val="-470757611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5CD4BFA9" w14:textId="58D511E3" w:rsidR="003A171F" w:rsidRPr="00BA64EC" w:rsidRDefault="00B7311A" w:rsidP="00B7311A">
          <w:pPr>
            <w:pStyle w:val="a5"/>
            <w:jc w:val="center"/>
            <w:rPr>
              <w:rFonts w:cs="Times New Roman"/>
              <w:sz w:val="24"/>
            </w:rPr>
          </w:pPr>
          <w:r w:rsidRPr="00BA64EC">
            <w:rPr>
              <w:rFonts w:cs="Times New Roman"/>
              <w:sz w:val="24"/>
            </w:rPr>
            <w:t>Содержание</w:t>
          </w:r>
        </w:p>
        <w:p w14:paraId="32AC77C8" w14:textId="32D97BCB" w:rsidR="00B7311A" w:rsidRPr="00BA64EC" w:rsidRDefault="003A171F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r w:rsidRPr="00BA64EC">
            <w:rPr>
              <w:b/>
              <w:bCs/>
              <w:sz w:val="24"/>
            </w:rPr>
            <w:fldChar w:fldCharType="begin"/>
          </w:r>
          <w:r w:rsidRPr="00BA64EC">
            <w:rPr>
              <w:b/>
              <w:bCs/>
              <w:sz w:val="24"/>
            </w:rPr>
            <w:instrText xml:space="preserve"> TOC \o "1-3" \h \z \u </w:instrText>
          </w:r>
          <w:r w:rsidRPr="00BA64EC">
            <w:rPr>
              <w:b/>
              <w:bCs/>
              <w:sz w:val="24"/>
            </w:rPr>
            <w:fldChar w:fldCharType="separate"/>
          </w:r>
          <w:hyperlink w:anchor="_Toc517946549" w:history="1">
            <w:r w:rsidR="00B7311A" w:rsidRPr="00BA64EC">
              <w:rPr>
                <w:rStyle w:val="a4"/>
                <w:b/>
                <w:noProof/>
                <w:sz w:val="24"/>
              </w:rPr>
              <w:t>Введение</w:t>
            </w:r>
            <w:r w:rsidR="00B7311A" w:rsidRPr="00BA64EC">
              <w:rPr>
                <w:noProof/>
                <w:webHidden/>
                <w:sz w:val="24"/>
              </w:rPr>
              <w:tab/>
            </w:r>
            <w:r w:rsidR="00B7311A" w:rsidRPr="00BA64EC">
              <w:rPr>
                <w:noProof/>
                <w:webHidden/>
                <w:sz w:val="24"/>
              </w:rPr>
              <w:fldChar w:fldCharType="begin"/>
            </w:r>
            <w:r w:rsidR="00B7311A" w:rsidRPr="00BA64EC">
              <w:rPr>
                <w:noProof/>
                <w:webHidden/>
                <w:sz w:val="24"/>
              </w:rPr>
              <w:instrText xml:space="preserve"> PAGEREF _Toc517946549 \h </w:instrText>
            </w:r>
            <w:r w:rsidR="00B7311A" w:rsidRPr="00BA64EC">
              <w:rPr>
                <w:noProof/>
                <w:webHidden/>
                <w:sz w:val="24"/>
              </w:rPr>
            </w:r>
            <w:r w:rsidR="00B7311A" w:rsidRPr="00BA64EC">
              <w:rPr>
                <w:noProof/>
                <w:webHidden/>
                <w:sz w:val="24"/>
              </w:rPr>
              <w:fldChar w:fldCharType="separate"/>
            </w:r>
            <w:r w:rsidR="00B7311A" w:rsidRPr="00BA64EC">
              <w:rPr>
                <w:noProof/>
                <w:webHidden/>
                <w:sz w:val="24"/>
              </w:rPr>
              <w:t>4</w:t>
            </w:r>
            <w:r w:rsidR="00B7311A"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1D7C0C26" w14:textId="4EC75F63" w:rsidR="00B7311A" w:rsidRPr="00BA64EC" w:rsidRDefault="00B7311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0" w:history="1">
            <w:r w:rsidRPr="00BA64EC">
              <w:rPr>
                <w:rStyle w:val="a4"/>
                <w:b/>
                <w:noProof/>
                <w:sz w:val="24"/>
              </w:rPr>
              <w:t>1 Техническое задание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0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5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3AEAD523" w14:textId="7DD01015" w:rsidR="00B7311A" w:rsidRPr="00BA64EC" w:rsidRDefault="00B7311A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1" w:history="1">
            <w:r w:rsidRPr="00BA64EC">
              <w:rPr>
                <w:rStyle w:val="a4"/>
                <w:b/>
                <w:noProof/>
                <w:sz w:val="24"/>
              </w:rPr>
              <w:t>1.1</w:t>
            </w:r>
            <w:r w:rsidRPr="00BA64EC">
              <w:rPr>
                <w:rFonts w:asciiTheme="minorHAnsi" w:eastAsiaTheme="minorEastAsia" w:hAnsiTheme="minorHAnsi" w:cstheme="minorBidi"/>
                <w:noProof/>
                <w:sz w:val="20"/>
                <w:lang w:eastAsia="ru-RU"/>
              </w:rPr>
              <w:tab/>
            </w:r>
            <w:r w:rsidRPr="00BA64EC">
              <w:rPr>
                <w:rStyle w:val="a4"/>
                <w:b/>
                <w:noProof/>
                <w:sz w:val="24"/>
              </w:rPr>
              <w:t>Задание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1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5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5DFF768E" w14:textId="0556495B" w:rsidR="00B7311A" w:rsidRPr="00BA64EC" w:rsidRDefault="00B7311A">
          <w:pPr>
            <w:pStyle w:val="2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2" w:history="1">
            <w:r w:rsidRPr="00BA64EC">
              <w:rPr>
                <w:rStyle w:val="a4"/>
                <w:b/>
                <w:noProof/>
                <w:sz w:val="24"/>
              </w:rPr>
              <w:t>1.2 Терминология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2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5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2C74136F" w14:textId="5534B3C6" w:rsidR="00B7311A" w:rsidRPr="00BA64EC" w:rsidRDefault="00B7311A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3" w:history="1">
            <w:r w:rsidRPr="00BA64EC">
              <w:rPr>
                <w:rStyle w:val="a4"/>
                <w:b/>
                <w:noProof/>
                <w:sz w:val="24"/>
              </w:rPr>
              <w:t>1.3</w:t>
            </w:r>
            <w:r w:rsidRPr="00BA64EC">
              <w:rPr>
                <w:rFonts w:asciiTheme="minorHAnsi" w:eastAsiaTheme="minorEastAsia" w:hAnsiTheme="minorHAnsi" w:cstheme="minorBidi"/>
                <w:noProof/>
                <w:sz w:val="20"/>
                <w:lang w:eastAsia="ru-RU"/>
              </w:rPr>
              <w:tab/>
            </w:r>
            <w:r w:rsidRPr="00BA64EC">
              <w:rPr>
                <w:rStyle w:val="a4"/>
                <w:b/>
                <w:noProof/>
                <w:sz w:val="24"/>
              </w:rPr>
              <w:t>Требования к функциональности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3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6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7C1A47BC" w14:textId="2777619F" w:rsidR="00B7311A" w:rsidRPr="00BA64EC" w:rsidRDefault="00B7311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4" w:history="1">
            <w:r w:rsidRPr="00BA64EC">
              <w:rPr>
                <w:rStyle w:val="a4"/>
                <w:b/>
                <w:noProof/>
                <w:sz w:val="24"/>
              </w:rPr>
              <w:t>2  Проект программного продукта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4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7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173F0344" w14:textId="36DFFC4B" w:rsidR="00B7311A" w:rsidRPr="00BA64EC" w:rsidRDefault="00B7311A">
          <w:pPr>
            <w:pStyle w:val="2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5" w:history="1">
            <w:r w:rsidRPr="00BA64EC">
              <w:rPr>
                <w:rStyle w:val="a4"/>
                <w:b/>
                <w:noProof/>
                <w:sz w:val="24"/>
              </w:rPr>
              <w:t>2.1 Структура данных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5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7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676D06DE" w14:textId="5280357A" w:rsidR="00B7311A" w:rsidRPr="00BA64EC" w:rsidRDefault="00B7311A">
          <w:pPr>
            <w:pStyle w:val="2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6" w:history="1">
            <w:r w:rsidRPr="00BA64EC">
              <w:rPr>
                <w:rStyle w:val="a4"/>
                <w:b/>
                <w:noProof/>
                <w:sz w:val="24"/>
              </w:rPr>
              <w:t>2.2 Структура файлов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6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8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5CAD5135" w14:textId="4DE4C2AA" w:rsidR="00B7311A" w:rsidRPr="00BA64EC" w:rsidRDefault="00B7311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7" w:history="1">
            <w:r w:rsidRPr="00BA64EC">
              <w:rPr>
                <w:rStyle w:val="a4"/>
                <w:b/>
                <w:noProof/>
                <w:sz w:val="24"/>
              </w:rPr>
              <w:t>3 Описание программного продукта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7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9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001140F0" w14:textId="4DD472D6" w:rsidR="00B7311A" w:rsidRPr="00BA64EC" w:rsidRDefault="00B7311A">
          <w:pPr>
            <w:pStyle w:val="2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8" w:history="1">
            <w:r w:rsidRPr="00BA64EC">
              <w:rPr>
                <w:rStyle w:val="a4"/>
                <w:b/>
                <w:noProof/>
                <w:sz w:val="24"/>
              </w:rPr>
              <w:t>3.1 Общий подход к программной реализации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8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9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30F4F322" w14:textId="4964EFFB" w:rsidR="00B7311A" w:rsidRPr="00BA64EC" w:rsidRDefault="00B7311A">
          <w:pPr>
            <w:pStyle w:val="2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59" w:history="1">
            <w:r w:rsidRPr="00BA64EC">
              <w:rPr>
                <w:rStyle w:val="a4"/>
                <w:b/>
                <w:noProof/>
                <w:sz w:val="24"/>
              </w:rPr>
              <w:t>3.2 Модульная структура программного обеспечения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59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9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40201ED1" w14:textId="2906CEAA" w:rsidR="00B7311A" w:rsidRPr="00BA64EC" w:rsidRDefault="00B7311A">
          <w:pPr>
            <w:pStyle w:val="2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60" w:history="1">
            <w:r w:rsidRPr="00BA64EC">
              <w:rPr>
                <w:rStyle w:val="a4"/>
                <w:b/>
                <w:noProof/>
                <w:sz w:val="24"/>
              </w:rPr>
              <w:t>3.3 Описание реализации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60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12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2B4B19A2" w14:textId="6A37A242" w:rsidR="00B7311A" w:rsidRPr="00BA64EC" w:rsidRDefault="00B7311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61" w:history="1">
            <w:r w:rsidRPr="00BA64EC">
              <w:rPr>
                <w:rStyle w:val="a4"/>
                <w:b/>
                <w:noProof/>
                <w:sz w:val="24"/>
              </w:rPr>
              <w:t>Заключение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61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15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7B23304B" w14:textId="29F68471" w:rsidR="00B7311A" w:rsidRPr="00BA64EC" w:rsidRDefault="00B7311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62" w:history="1">
            <w:r w:rsidRPr="00BA64EC">
              <w:rPr>
                <w:rStyle w:val="a4"/>
                <w:b/>
                <w:noProof/>
                <w:sz w:val="24"/>
              </w:rPr>
              <w:t>Список использованных источников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62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16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1000A24A" w14:textId="4D88A203" w:rsidR="00B7311A" w:rsidRPr="00BA64EC" w:rsidRDefault="00B7311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63" w:history="1">
            <w:r w:rsidRPr="00BA64EC">
              <w:rPr>
                <w:rStyle w:val="a4"/>
                <w:b/>
                <w:noProof/>
                <w:sz w:val="24"/>
              </w:rPr>
              <w:t>Приложение А  Снимки экранных форм пользовательского интерфейса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63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17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035E99DF" w14:textId="658F0123" w:rsidR="00B7311A" w:rsidRPr="00BA64EC" w:rsidRDefault="00B7311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64" w:history="1">
            <w:r w:rsidRPr="00BA64EC">
              <w:rPr>
                <w:rStyle w:val="a4"/>
                <w:b/>
                <w:noProof/>
                <w:sz w:val="24"/>
              </w:rPr>
              <w:t>Приложение Б Исходный код программы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64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21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5F41C133" w14:textId="2CCA3683" w:rsidR="00B7311A" w:rsidRPr="00BA64EC" w:rsidRDefault="00B7311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65" w:history="1">
            <w:r w:rsidRPr="00BA64EC">
              <w:rPr>
                <w:rStyle w:val="a4"/>
                <w:b/>
                <w:noProof/>
                <w:sz w:val="24"/>
              </w:rPr>
              <w:t>Приложение В Руководство системного администратора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65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78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789D9C6A" w14:textId="4B154A4A" w:rsidR="00B7311A" w:rsidRPr="00BA64EC" w:rsidRDefault="00B7311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lang w:eastAsia="ru-RU"/>
            </w:rPr>
          </w:pPr>
          <w:hyperlink w:anchor="_Toc517946566" w:history="1">
            <w:r w:rsidRPr="00BA64EC">
              <w:rPr>
                <w:rStyle w:val="a4"/>
                <w:b/>
                <w:noProof/>
                <w:sz w:val="24"/>
              </w:rPr>
              <w:t>Приложение Г Руководство пользователя</w:t>
            </w:r>
            <w:r w:rsidRPr="00BA64EC">
              <w:rPr>
                <w:noProof/>
                <w:webHidden/>
                <w:sz w:val="24"/>
              </w:rPr>
              <w:tab/>
            </w:r>
            <w:r w:rsidRPr="00BA64EC">
              <w:rPr>
                <w:noProof/>
                <w:webHidden/>
                <w:sz w:val="24"/>
              </w:rPr>
              <w:fldChar w:fldCharType="begin"/>
            </w:r>
            <w:r w:rsidRPr="00BA64EC">
              <w:rPr>
                <w:noProof/>
                <w:webHidden/>
                <w:sz w:val="24"/>
              </w:rPr>
              <w:instrText xml:space="preserve"> PAGEREF _Toc517946566 \h </w:instrText>
            </w:r>
            <w:r w:rsidRPr="00BA64EC">
              <w:rPr>
                <w:noProof/>
                <w:webHidden/>
                <w:sz w:val="24"/>
              </w:rPr>
            </w:r>
            <w:r w:rsidRPr="00BA64EC">
              <w:rPr>
                <w:noProof/>
                <w:webHidden/>
                <w:sz w:val="24"/>
              </w:rPr>
              <w:fldChar w:fldCharType="separate"/>
            </w:r>
            <w:r w:rsidRPr="00BA64EC">
              <w:rPr>
                <w:noProof/>
                <w:webHidden/>
                <w:sz w:val="24"/>
              </w:rPr>
              <w:t>79</w:t>
            </w:r>
            <w:r w:rsidRPr="00BA64EC">
              <w:rPr>
                <w:noProof/>
                <w:webHidden/>
                <w:sz w:val="24"/>
              </w:rPr>
              <w:fldChar w:fldCharType="end"/>
            </w:r>
          </w:hyperlink>
        </w:p>
        <w:p w14:paraId="68C9ADD4" w14:textId="5AD4D998" w:rsidR="003A171F" w:rsidRPr="00D16985" w:rsidRDefault="003A171F">
          <w:pPr>
            <w:rPr>
              <w:rFonts w:ascii="Times New Roman" w:hAnsi="Times New Roman" w:cs="Times New Roman"/>
            </w:rPr>
          </w:pPr>
          <w:r w:rsidRPr="00BA64EC">
            <w:rPr>
              <w:rFonts w:ascii="Times New Roman" w:hAnsi="Times New Roman" w:cs="Times New Roman"/>
              <w:b/>
              <w:bCs/>
              <w:sz w:val="20"/>
            </w:rPr>
            <w:fldChar w:fldCharType="end"/>
          </w:r>
        </w:p>
      </w:sdtContent>
    </w:sdt>
    <w:p w14:paraId="0AFD83C1" w14:textId="25AD83FA" w:rsidR="00241A57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  <w:r w:rsidRPr="00D16985">
        <w:rPr>
          <w:rFonts w:ascii="Times New Roman" w:hAnsi="Times New Roman" w:cs="Times New Roman"/>
          <w:sz w:val="20"/>
        </w:rPr>
        <w:br/>
      </w:r>
    </w:p>
    <w:p w14:paraId="0CACDE4C" w14:textId="5ED8C03B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3C53813C" w14:textId="6A91A08E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6FC9458B" w14:textId="177DDD29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529A2484" w14:textId="7E77C5C0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53EA42DF" w14:textId="5D14430C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6D5CFB9F" w14:textId="232E01EB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370C514A" w14:textId="6E975135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3E13497A" w14:textId="04F6A477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770D399C" w14:textId="51680C5C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30C2449E" w14:textId="77777777" w:rsidR="00EB23FC" w:rsidRPr="00D16985" w:rsidRDefault="00EB23FC" w:rsidP="002E7362">
      <w:pPr>
        <w:jc w:val="both"/>
        <w:rPr>
          <w:rFonts w:ascii="Times New Roman" w:hAnsi="Times New Roman" w:cs="Times New Roman"/>
          <w:sz w:val="20"/>
        </w:rPr>
      </w:pPr>
    </w:p>
    <w:p w14:paraId="4F5FF635" w14:textId="0ACFE2C3" w:rsidR="002E7362" w:rsidRDefault="002E7362" w:rsidP="003A171F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0" w:name="_Toc517946549"/>
      <w:r w:rsidRPr="00D16985">
        <w:rPr>
          <w:rFonts w:ascii="Times New Roman" w:hAnsi="Times New Roman" w:cs="Times New Roman"/>
          <w:b/>
          <w:color w:val="000000" w:themeColor="text1"/>
          <w:sz w:val="28"/>
        </w:rPr>
        <w:t>Введение</w:t>
      </w:r>
      <w:bookmarkEnd w:id="0"/>
    </w:p>
    <w:p w14:paraId="643AF934" w14:textId="77777777" w:rsidR="00B7311A" w:rsidRPr="00B7311A" w:rsidRDefault="00B7311A" w:rsidP="00B7311A"/>
    <w:p w14:paraId="4C2D4B6F" w14:textId="5E5C8234" w:rsidR="002E7362" w:rsidRPr="00D16985" w:rsidRDefault="002A449E" w:rsidP="002A449E">
      <w:pPr>
        <w:ind w:firstLine="851"/>
        <w:rPr>
          <w:rFonts w:ascii="Times New Roman" w:hAnsi="Times New Roman" w:cs="Times New Roman"/>
          <w:sz w:val="28"/>
        </w:rPr>
      </w:pPr>
      <w:r w:rsidRPr="00D16985">
        <w:rPr>
          <w:rFonts w:ascii="Times New Roman" w:hAnsi="Times New Roman" w:cs="Times New Roman"/>
          <w:sz w:val="28"/>
        </w:rPr>
        <w:t>В настоящее время, обработка больших баз данных обретает все большую значимость.</w:t>
      </w:r>
    </w:p>
    <w:p w14:paraId="1DFBF8CF" w14:textId="74155080" w:rsidR="002A449E" w:rsidRPr="00D16985" w:rsidRDefault="002A449E" w:rsidP="002A449E">
      <w:pPr>
        <w:ind w:firstLine="851"/>
        <w:rPr>
          <w:rFonts w:ascii="Times New Roman" w:hAnsi="Times New Roman" w:cs="Times New Roman"/>
          <w:sz w:val="28"/>
        </w:rPr>
      </w:pPr>
      <w:r w:rsidRPr="00D16985">
        <w:rPr>
          <w:rFonts w:ascii="Times New Roman" w:hAnsi="Times New Roman" w:cs="Times New Roman"/>
          <w:sz w:val="28"/>
        </w:rPr>
        <w:lastRenderedPageBreak/>
        <w:t xml:space="preserve">Для работы с большими объемами данных разрабатываются приложения, упрощающие данную задачу. Эти программы делают обработку данных удобнее, быстрее и эффективнее. Такие приложения должны иметь удобный и простой интерфейс для понижения «порога вхождения» в данную систему работы. </w:t>
      </w:r>
    </w:p>
    <w:p w14:paraId="70BE2E84" w14:textId="5721C62C" w:rsidR="002A449E" w:rsidRPr="00D16985" w:rsidRDefault="002A449E" w:rsidP="002A449E">
      <w:pPr>
        <w:ind w:firstLine="851"/>
        <w:rPr>
          <w:rFonts w:ascii="Times New Roman" w:hAnsi="Times New Roman" w:cs="Times New Roman"/>
          <w:sz w:val="28"/>
        </w:rPr>
      </w:pPr>
      <w:r w:rsidRPr="00D16985">
        <w:rPr>
          <w:rFonts w:ascii="Times New Roman" w:hAnsi="Times New Roman" w:cs="Times New Roman"/>
          <w:sz w:val="28"/>
        </w:rPr>
        <w:t>Разработка приложений для работы с базами данных является необходимым и полезным навыком для программиста.</w:t>
      </w:r>
    </w:p>
    <w:p w14:paraId="45BC70AF" w14:textId="693BB639" w:rsidR="002A449E" w:rsidRPr="00D16985" w:rsidRDefault="002A449E" w:rsidP="002E7362">
      <w:pPr>
        <w:rPr>
          <w:rFonts w:ascii="Times New Roman" w:hAnsi="Times New Roman" w:cs="Times New Roman"/>
          <w:sz w:val="28"/>
        </w:rPr>
      </w:pPr>
    </w:p>
    <w:p w14:paraId="2C3EE0A2" w14:textId="11245C0C" w:rsidR="002A449E" w:rsidRPr="00D16985" w:rsidRDefault="002A449E" w:rsidP="002A449E">
      <w:pPr>
        <w:spacing w:before="100" w:beforeAutospacing="1" w:after="100" w:afterAutospacing="1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A449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Цель работы</w:t>
      </w:r>
      <w:r w:rsidRPr="002A44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изучение принципов разработки графических приложений, получение навыков разработки приложений с графическим интерфейсом в среде Microsoft Visual Studio.</w:t>
      </w:r>
    </w:p>
    <w:p w14:paraId="3AEBFF04" w14:textId="6D3A4EEE" w:rsidR="002A449E" w:rsidRPr="002A449E" w:rsidRDefault="002A449E" w:rsidP="002A449E">
      <w:pPr>
        <w:spacing w:before="100" w:beforeAutospacing="1" w:after="100" w:afterAutospacing="1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1698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Задача: </w:t>
      </w:r>
      <w:r w:rsidRPr="00D1698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ация приложения для работы со списком информации об абонентах, обладающего друж</w:t>
      </w:r>
      <w:r w:rsidR="003A171F" w:rsidRPr="00D1698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твенным интерфейсом и позволяющим организовать эффективную обработку информации.</w:t>
      </w:r>
    </w:p>
    <w:p w14:paraId="32CAA1F1" w14:textId="77777777" w:rsidR="002A449E" w:rsidRPr="00D16985" w:rsidRDefault="002A449E" w:rsidP="002E7362">
      <w:pPr>
        <w:rPr>
          <w:rFonts w:ascii="Times New Roman" w:hAnsi="Times New Roman" w:cs="Times New Roman"/>
          <w:sz w:val="28"/>
        </w:rPr>
      </w:pPr>
    </w:p>
    <w:p w14:paraId="682BCA8E" w14:textId="77777777" w:rsidR="002A449E" w:rsidRPr="00D16985" w:rsidRDefault="002A449E" w:rsidP="002E7362">
      <w:pPr>
        <w:rPr>
          <w:rFonts w:ascii="Times New Roman" w:hAnsi="Times New Roman" w:cs="Times New Roman"/>
        </w:rPr>
      </w:pPr>
    </w:p>
    <w:p w14:paraId="4028C7B0" w14:textId="77818526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3EDDF752" w14:textId="6465C9A5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2FF5BC5F" w14:textId="014864E7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5153A3F8" w14:textId="10C647D3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21BE29B8" w14:textId="175336F0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6E6F466A" w14:textId="5A676F0A" w:rsidR="002E7362" w:rsidRPr="00D16985" w:rsidRDefault="002E7362" w:rsidP="002E7362">
      <w:pPr>
        <w:jc w:val="both"/>
        <w:rPr>
          <w:rFonts w:ascii="Times New Roman" w:hAnsi="Times New Roman" w:cs="Times New Roman"/>
          <w:sz w:val="20"/>
        </w:rPr>
      </w:pPr>
    </w:p>
    <w:p w14:paraId="4D1BAC3F" w14:textId="404C315B" w:rsidR="003A171F" w:rsidRPr="00D16985" w:rsidRDefault="003A171F" w:rsidP="002E7362">
      <w:pPr>
        <w:jc w:val="both"/>
        <w:rPr>
          <w:rFonts w:ascii="Times New Roman" w:hAnsi="Times New Roman" w:cs="Times New Roman"/>
          <w:sz w:val="20"/>
        </w:rPr>
      </w:pPr>
    </w:p>
    <w:p w14:paraId="460E4660" w14:textId="2CAEB44E" w:rsidR="003A171F" w:rsidRPr="00D16985" w:rsidRDefault="003A171F" w:rsidP="002E7362">
      <w:pPr>
        <w:jc w:val="both"/>
        <w:rPr>
          <w:rFonts w:ascii="Times New Roman" w:hAnsi="Times New Roman" w:cs="Times New Roman"/>
          <w:sz w:val="20"/>
        </w:rPr>
      </w:pPr>
    </w:p>
    <w:p w14:paraId="4547EF99" w14:textId="73BFA38F" w:rsidR="003A171F" w:rsidRPr="00D16985" w:rsidRDefault="003A171F" w:rsidP="002E7362">
      <w:pPr>
        <w:jc w:val="both"/>
        <w:rPr>
          <w:rFonts w:ascii="Times New Roman" w:hAnsi="Times New Roman" w:cs="Times New Roman"/>
          <w:sz w:val="20"/>
        </w:rPr>
      </w:pPr>
    </w:p>
    <w:p w14:paraId="19F2A322" w14:textId="0C68FE56" w:rsidR="003A171F" w:rsidRPr="00D16985" w:rsidRDefault="003A171F" w:rsidP="002E7362">
      <w:pPr>
        <w:jc w:val="both"/>
        <w:rPr>
          <w:rFonts w:ascii="Times New Roman" w:hAnsi="Times New Roman" w:cs="Times New Roman"/>
          <w:sz w:val="20"/>
        </w:rPr>
      </w:pPr>
    </w:p>
    <w:p w14:paraId="32F1D873" w14:textId="030977E4" w:rsidR="003A171F" w:rsidRPr="00D16985" w:rsidRDefault="003A171F" w:rsidP="002E7362">
      <w:pPr>
        <w:jc w:val="both"/>
        <w:rPr>
          <w:rFonts w:ascii="Times New Roman" w:hAnsi="Times New Roman" w:cs="Times New Roman"/>
          <w:sz w:val="20"/>
        </w:rPr>
      </w:pPr>
    </w:p>
    <w:p w14:paraId="1D491D94" w14:textId="19006FA4" w:rsidR="003A171F" w:rsidRPr="00D16985" w:rsidRDefault="003A171F" w:rsidP="002E7362">
      <w:pPr>
        <w:jc w:val="both"/>
        <w:rPr>
          <w:rFonts w:ascii="Times New Roman" w:hAnsi="Times New Roman" w:cs="Times New Roman"/>
          <w:sz w:val="20"/>
        </w:rPr>
      </w:pPr>
    </w:p>
    <w:p w14:paraId="40C7ABE3" w14:textId="4719FDFA" w:rsidR="003A171F" w:rsidRPr="00D16985" w:rsidRDefault="003A171F" w:rsidP="002E7362">
      <w:pPr>
        <w:jc w:val="both"/>
        <w:rPr>
          <w:rFonts w:ascii="Times New Roman" w:hAnsi="Times New Roman" w:cs="Times New Roman"/>
          <w:sz w:val="20"/>
        </w:rPr>
      </w:pPr>
    </w:p>
    <w:p w14:paraId="55EC56E5" w14:textId="6D1FE58D" w:rsidR="00D16985" w:rsidRDefault="00D16985" w:rsidP="002E7362">
      <w:pPr>
        <w:jc w:val="both"/>
        <w:rPr>
          <w:rFonts w:ascii="Times New Roman" w:hAnsi="Times New Roman" w:cs="Times New Roman"/>
          <w:sz w:val="20"/>
        </w:rPr>
      </w:pPr>
    </w:p>
    <w:p w14:paraId="7BB63606" w14:textId="77777777" w:rsidR="00BA64EC" w:rsidRPr="00D16985" w:rsidRDefault="00BA64EC" w:rsidP="002E7362">
      <w:pPr>
        <w:jc w:val="both"/>
        <w:rPr>
          <w:rFonts w:ascii="Times New Roman" w:hAnsi="Times New Roman" w:cs="Times New Roman"/>
          <w:sz w:val="20"/>
        </w:rPr>
      </w:pPr>
    </w:p>
    <w:p w14:paraId="4B0D1860" w14:textId="0BA9F11A" w:rsidR="003A171F" w:rsidRPr="00D16985" w:rsidRDefault="00D16985" w:rsidP="00BA64EC">
      <w:pPr>
        <w:pStyle w:val="1"/>
        <w:numPr>
          <w:ilvl w:val="0"/>
          <w:numId w:val="18"/>
        </w:numPr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" w:name="_Toc517946550"/>
      <w:r w:rsidRPr="00D16985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Техническое задание</w:t>
      </w:r>
      <w:bookmarkEnd w:id="1"/>
    </w:p>
    <w:p w14:paraId="0929C3D5" w14:textId="77777777" w:rsidR="00D16985" w:rsidRPr="00D16985" w:rsidRDefault="00D16985" w:rsidP="00D16985">
      <w:pPr>
        <w:rPr>
          <w:rFonts w:ascii="Times New Roman" w:hAnsi="Times New Roman" w:cs="Times New Roman"/>
        </w:rPr>
      </w:pPr>
    </w:p>
    <w:p w14:paraId="1C0A5AA3" w14:textId="3FE94139" w:rsidR="00D16985" w:rsidRDefault="00D16985" w:rsidP="00BA64EC">
      <w:pPr>
        <w:pStyle w:val="2"/>
        <w:numPr>
          <w:ilvl w:val="1"/>
          <w:numId w:val="18"/>
        </w:numPr>
        <w:rPr>
          <w:rFonts w:ascii="Times New Roman" w:hAnsi="Times New Roman" w:cs="Times New Roman"/>
          <w:b/>
          <w:color w:val="000000" w:themeColor="text1"/>
        </w:rPr>
      </w:pPr>
      <w:bookmarkStart w:id="2" w:name="_Toc517946551"/>
      <w:r w:rsidRPr="00D16985">
        <w:rPr>
          <w:rFonts w:ascii="Times New Roman" w:hAnsi="Times New Roman" w:cs="Times New Roman"/>
          <w:b/>
          <w:color w:val="000000" w:themeColor="text1"/>
        </w:rPr>
        <w:t>Задание</w:t>
      </w:r>
      <w:bookmarkEnd w:id="2"/>
    </w:p>
    <w:p w14:paraId="0522EC9C" w14:textId="77777777" w:rsidR="00B7311A" w:rsidRPr="00B7311A" w:rsidRDefault="00B7311A" w:rsidP="00B7311A"/>
    <w:p w14:paraId="58B6A1DC" w14:textId="6B3DF779" w:rsidR="00D16985" w:rsidRPr="00BA64EC" w:rsidRDefault="00B7311A" w:rsidP="00B7311A">
      <w:pPr>
        <w:ind w:firstLine="39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рганизовать работу со списком данных. </w:t>
      </w:r>
      <w:r w:rsidR="00D16985" w:rsidRPr="00D16985">
        <w:rPr>
          <w:rFonts w:ascii="Times New Roman" w:hAnsi="Times New Roman" w:cs="Times New Roman"/>
          <w:sz w:val="28"/>
        </w:rPr>
        <w:t>Каждая строка</w:t>
      </w:r>
      <w:r>
        <w:rPr>
          <w:rFonts w:ascii="Times New Roman" w:hAnsi="Times New Roman" w:cs="Times New Roman"/>
          <w:sz w:val="28"/>
        </w:rPr>
        <w:t xml:space="preserve"> списка</w:t>
      </w:r>
      <w:r w:rsidR="00D16985" w:rsidRPr="00D16985">
        <w:rPr>
          <w:rFonts w:ascii="Times New Roman" w:hAnsi="Times New Roman" w:cs="Times New Roman"/>
          <w:sz w:val="28"/>
        </w:rPr>
        <w:t xml:space="preserve"> содержит: Ф</w:t>
      </w:r>
      <w:r w:rsidR="00D16985">
        <w:rPr>
          <w:rFonts w:ascii="Times New Roman" w:hAnsi="Times New Roman" w:cs="Times New Roman"/>
          <w:sz w:val="28"/>
        </w:rPr>
        <w:t>амилия</w:t>
      </w:r>
      <w:r w:rsidR="00D16985" w:rsidRPr="00D16985">
        <w:rPr>
          <w:rFonts w:ascii="Times New Roman" w:hAnsi="Times New Roman" w:cs="Times New Roman"/>
          <w:sz w:val="28"/>
        </w:rPr>
        <w:t xml:space="preserve"> абонента; номер телефона; год установки; тип оплаты; адрес абонента(улица, дом, квартира). Например: Петров А.Н. 36-36-36 2001 </w:t>
      </w:r>
      <w:r w:rsidR="00D16985">
        <w:rPr>
          <w:rFonts w:ascii="Times New Roman" w:hAnsi="Times New Roman" w:cs="Times New Roman"/>
          <w:sz w:val="28"/>
        </w:rPr>
        <w:t>НАЛ</w:t>
      </w:r>
      <w:r w:rsidR="00D16985" w:rsidRPr="00D16985">
        <w:rPr>
          <w:rFonts w:ascii="Times New Roman" w:hAnsi="Times New Roman" w:cs="Times New Roman"/>
          <w:sz w:val="28"/>
        </w:rPr>
        <w:t xml:space="preserve"> Ленина,54,102</w:t>
      </w:r>
      <w:r w:rsidR="00D16985">
        <w:rPr>
          <w:rFonts w:ascii="Times New Roman" w:hAnsi="Times New Roman" w:cs="Times New Roman"/>
          <w:sz w:val="28"/>
        </w:rPr>
        <w:t>. Реализовать обработку файла со списком абонентов (добавление, удаление, редактирование записей, выполнение запросов, сохранение данных в файл)</w:t>
      </w:r>
      <w:r w:rsidR="00964EFF">
        <w:rPr>
          <w:rFonts w:ascii="Times New Roman" w:hAnsi="Times New Roman" w:cs="Times New Roman"/>
          <w:sz w:val="28"/>
        </w:rPr>
        <w:t xml:space="preserve"> используя среду разработки </w:t>
      </w:r>
      <w:r w:rsidR="00964EFF">
        <w:rPr>
          <w:rFonts w:ascii="Times New Roman" w:hAnsi="Times New Roman" w:cs="Times New Roman"/>
          <w:sz w:val="28"/>
          <w:lang w:val="en-US"/>
        </w:rPr>
        <w:t>Visual</w:t>
      </w:r>
      <w:r w:rsidR="00964EFF" w:rsidRPr="00964EFF">
        <w:rPr>
          <w:rFonts w:ascii="Times New Roman" w:hAnsi="Times New Roman" w:cs="Times New Roman"/>
          <w:sz w:val="28"/>
        </w:rPr>
        <w:t xml:space="preserve"> </w:t>
      </w:r>
      <w:r w:rsidR="00964EFF">
        <w:rPr>
          <w:rFonts w:ascii="Times New Roman" w:hAnsi="Times New Roman" w:cs="Times New Roman"/>
          <w:sz w:val="28"/>
          <w:lang w:val="en-US"/>
        </w:rPr>
        <w:t>Studio</w:t>
      </w:r>
      <w:r w:rsidR="00964EFF" w:rsidRPr="00964EFF">
        <w:rPr>
          <w:rFonts w:ascii="Times New Roman" w:hAnsi="Times New Roman" w:cs="Times New Roman"/>
          <w:sz w:val="28"/>
        </w:rPr>
        <w:t xml:space="preserve"> </w:t>
      </w:r>
      <w:r w:rsidR="00964EFF">
        <w:rPr>
          <w:rFonts w:ascii="Times New Roman" w:hAnsi="Times New Roman" w:cs="Times New Roman"/>
          <w:sz w:val="28"/>
        </w:rPr>
        <w:t xml:space="preserve">и визуальные компоненты </w:t>
      </w:r>
      <w:r w:rsidR="00964EFF">
        <w:rPr>
          <w:rFonts w:ascii="Times New Roman" w:hAnsi="Times New Roman" w:cs="Times New Roman"/>
          <w:sz w:val="28"/>
          <w:lang w:val="en-US"/>
        </w:rPr>
        <w:t>Windows</w:t>
      </w:r>
      <w:r w:rsidR="00964EFF" w:rsidRPr="00964EFF">
        <w:rPr>
          <w:rFonts w:ascii="Times New Roman" w:hAnsi="Times New Roman" w:cs="Times New Roman"/>
          <w:sz w:val="28"/>
        </w:rPr>
        <w:t xml:space="preserve"> </w:t>
      </w:r>
      <w:r w:rsidR="00964EFF">
        <w:rPr>
          <w:rFonts w:ascii="Times New Roman" w:hAnsi="Times New Roman" w:cs="Times New Roman"/>
          <w:sz w:val="28"/>
          <w:lang w:val="en-US"/>
        </w:rPr>
        <w:t>Forms</w:t>
      </w:r>
      <w:r w:rsidR="00964EFF" w:rsidRPr="00964EFF">
        <w:rPr>
          <w:rFonts w:ascii="Times New Roman" w:hAnsi="Times New Roman" w:cs="Times New Roman"/>
          <w:sz w:val="28"/>
        </w:rPr>
        <w:t xml:space="preserve"> </w:t>
      </w:r>
      <w:r w:rsidR="00964EFF">
        <w:rPr>
          <w:rFonts w:ascii="Times New Roman" w:hAnsi="Times New Roman" w:cs="Times New Roman"/>
          <w:sz w:val="28"/>
          <w:lang w:val="en-US"/>
        </w:rPr>
        <w:t>C</w:t>
      </w:r>
      <w:r w:rsidR="00964EFF" w:rsidRPr="00964EFF">
        <w:rPr>
          <w:rFonts w:ascii="Times New Roman" w:hAnsi="Times New Roman" w:cs="Times New Roman"/>
          <w:sz w:val="28"/>
        </w:rPr>
        <w:t>++.</w:t>
      </w:r>
      <w:r w:rsidR="00BA64EC">
        <w:rPr>
          <w:rFonts w:ascii="Times New Roman" w:hAnsi="Times New Roman" w:cs="Times New Roman"/>
          <w:sz w:val="28"/>
        </w:rPr>
        <w:t xml:space="preserve"> Дополнительно</w:t>
      </w:r>
      <w:r w:rsidR="00BA64EC">
        <w:rPr>
          <w:rFonts w:ascii="Times New Roman" w:hAnsi="Times New Roman" w:cs="Times New Roman"/>
          <w:sz w:val="28"/>
          <w:lang w:val="en-US"/>
        </w:rPr>
        <w:t xml:space="preserve">: </w:t>
      </w:r>
      <w:r w:rsidR="00BA64EC">
        <w:rPr>
          <w:rFonts w:ascii="Times New Roman" w:hAnsi="Times New Roman" w:cs="Times New Roman"/>
          <w:sz w:val="28"/>
        </w:rPr>
        <w:t>разработка игры.</w:t>
      </w:r>
    </w:p>
    <w:p w14:paraId="6F6217D4" w14:textId="2139053F" w:rsidR="00964EFF" w:rsidRDefault="00964EFF" w:rsidP="00D16985">
      <w:pPr>
        <w:rPr>
          <w:rFonts w:ascii="Times New Roman" w:hAnsi="Times New Roman" w:cs="Times New Roman"/>
          <w:sz w:val="28"/>
        </w:rPr>
      </w:pPr>
    </w:p>
    <w:p w14:paraId="238B04A6" w14:textId="69DFCC7F" w:rsidR="00964EFF" w:rsidRPr="009D261B" w:rsidRDefault="00964EFF" w:rsidP="00BA64EC">
      <w:pPr>
        <w:pStyle w:val="2"/>
        <w:ind w:firstLine="390"/>
        <w:rPr>
          <w:rFonts w:ascii="Times New Roman" w:hAnsi="Times New Roman" w:cs="Times New Roman"/>
          <w:b/>
          <w:color w:val="000000" w:themeColor="text1"/>
        </w:rPr>
      </w:pPr>
      <w:bookmarkStart w:id="3" w:name="_Toc517946552"/>
      <w:r w:rsidRPr="009D261B">
        <w:rPr>
          <w:rFonts w:ascii="Times New Roman" w:hAnsi="Times New Roman" w:cs="Times New Roman"/>
          <w:b/>
          <w:color w:val="000000" w:themeColor="text1"/>
        </w:rPr>
        <w:t>1.</w:t>
      </w:r>
      <w:r w:rsidR="00BA64EC">
        <w:rPr>
          <w:rFonts w:ascii="Times New Roman" w:hAnsi="Times New Roman" w:cs="Times New Roman"/>
          <w:b/>
          <w:color w:val="000000" w:themeColor="text1"/>
        </w:rPr>
        <w:t>2</w:t>
      </w:r>
      <w:r w:rsidRPr="009D261B">
        <w:rPr>
          <w:rFonts w:ascii="Times New Roman" w:hAnsi="Times New Roman" w:cs="Times New Roman"/>
          <w:b/>
          <w:color w:val="000000" w:themeColor="text1"/>
        </w:rPr>
        <w:t xml:space="preserve"> Терминология</w:t>
      </w:r>
      <w:bookmarkEnd w:id="3"/>
    </w:p>
    <w:p w14:paraId="3396D944" w14:textId="7B3A9D3E" w:rsidR="00964EFF" w:rsidRDefault="00964EFF" w:rsidP="002E7362">
      <w:pPr>
        <w:jc w:val="both"/>
        <w:rPr>
          <w:rFonts w:ascii="Times New Roman" w:hAnsi="Times New Roman" w:cs="Times New Roman"/>
          <w:b/>
          <w:sz w:val="28"/>
        </w:rPr>
      </w:pPr>
    </w:p>
    <w:p w14:paraId="12AF5C7F" w14:textId="5F1E6C71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пись – строка, содержащая информацию об абоненте</w:t>
      </w:r>
    </w:p>
    <w:p w14:paraId="2D330D35" w14:textId="02CCF3FF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амилия – строка, состоящая из символов</w:t>
      </w:r>
    </w:p>
    <w:p w14:paraId="0BB92221" w14:textId="73E0EE03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од – строка, состоящая из цифр</w:t>
      </w:r>
    </w:p>
    <w:p w14:paraId="1717D417" w14:textId="59CE3AA4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телефона – строка, состоящая из</w:t>
      </w:r>
      <w:r w:rsidRPr="00964EFF">
        <w:rPr>
          <w:rFonts w:ascii="Times New Roman" w:hAnsi="Times New Roman" w:cs="Times New Roman"/>
          <w:sz w:val="28"/>
        </w:rPr>
        <w:t xml:space="preserve"> 6</w:t>
      </w:r>
      <w:r>
        <w:rPr>
          <w:rFonts w:ascii="Times New Roman" w:hAnsi="Times New Roman" w:cs="Times New Roman"/>
          <w:sz w:val="28"/>
        </w:rPr>
        <w:t xml:space="preserve"> цифр в виде </w:t>
      </w:r>
      <w:r w:rsidRPr="00964EFF">
        <w:rPr>
          <w:rFonts w:ascii="Times New Roman" w:hAnsi="Times New Roman" w:cs="Times New Roman"/>
          <w:sz w:val="28"/>
        </w:rPr>
        <w:t>(_ _)-_ _-_ _</w:t>
      </w:r>
    </w:p>
    <w:p w14:paraId="57AC89AE" w14:textId="537F2061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оплаты – строка принимающая 2 значения</w:t>
      </w:r>
      <w:r w:rsidRPr="00964EFF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НАЛ (наличными) и КАР (по карте)</w:t>
      </w:r>
    </w:p>
    <w:p w14:paraId="4F0A19DB" w14:textId="56E125D0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рес – строка, состоящая из символов в виде</w:t>
      </w:r>
      <w:r w:rsidRPr="00964EFF">
        <w:rPr>
          <w:rFonts w:ascii="Times New Roman" w:hAnsi="Times New Roman" w:cs="Times New Roman"/>
          <w:sz w:val="28"/>
        </w:rPr>
        <w:t>: &lt;</w:t>
      </w:r>
      <w:r>
        <w:rPr>
          <w:rFonts w:ascii="Times New Roman" w:hAnsi="Times New Roman" w:cs="Times New Roman"/>
          <w:sz w:val="28"/>
        </w:rPr>
        <w:t>Город</w:t>
      </w:r>
      <w:r w:rsidRPr="00964EFF">
        <w:rPr>
          <w:rFonts w:ascii="Times New Roman" w:hAnsi="Times New Roman" w:cs="Times New Roman"/>
          <w:sz w:val="28"/>
        </w:rPr>
        <w:t>&gt;, &lt;</w:t>
      </w:r>
      <w:r>
        <w:rPr>
          <w:rFonts w:ascii="Times New Roman" w:hAnsi="Times New Roman" w:cs="Times New Roman"/>
          <w:sz w:val="28"/>
        </w:rPr>
        <w:t>Улица</w:t>
      </w:r>
      <w:r w:rsidRPr="00964EFF">
        <w:rPr>
          <w:rFonts w:ascii="Times New Roman" w:hAnsi="Times New Roman" w:cs="Times New Roman"/>
          <w:sz w:val="28"/>
        </w:rPr>
        <w:t>&gt;</w:t>
      </w:r>
      <w:r>
        <w:rPr>
          <w:rFonts w:ascii="Times New Roman" w:hAnsi="Times New Roman" w:cs="Times New Roman"/>
          <w:sz w:val="28"/>
        </w:rPr>
        <w:t>,</w:t>
      </w:r>
      <w:r w:rsidRPr="00964EFF">
        <w:rPr>
          <w:rFonts w:ascii="Times New Roman" w:hAnsi="Times New Roman" w:cs="Times New Roman"/>
          <w:sz w:val="28"/>
        </w:rPr>
        <w:t xml:space="preserve"> &lt;</w:t>
      </w:r>
      <w:r>
        <w:rPr>
          <w:rFonts w:ascii="Times New Roman" w:hAnsi="Times New Roman" w:cs="Times New Roman"/>
          <w:sz w:val="28"/>
        </w:rPr>
        <w:t>Номер дома</w:t>
      </w:r>
      <w:r w:rsidRPr="00964EFF">
        <w:rPr>
          <w:rFonts w:ascii="Times New Roman" w:hAnsi="Times New Roman" w:cs="Times New Roman"/>
          <w:sz w:val="28"/>
        </w:rPr>
        <w:t>&gt;</w:t>
      </w:r>
    </w:p>
    <w:p w14:paraId="1674804B" w14:textId="38E64AB7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– содержит список записей</w:t>
      </w:r>
    </w:p>
    <w:p w14:paraId="75CD21A6" w14:textId="4E2E9726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бавление записей – добавление записи в таблицу</w:t>
      </w:r>
    </w:p>
    <w:p w14:paraId="6C6958C8" w14:textId="6E870CED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даление – удаление записи из таблицы</w:t>
      </w:r>
    </w:p>
    <w:p w14:paraId="4E07DFC6" w14:textId="71AD17E0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дактирование – редактирование записи и изменение ее в таблице</w:t>
      </w:r>
    </w:p>
    <w:p w14:paraId="1879EF6D" w14:textId="1D1FC0BA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ение – запись содержимого таблицы в файл</w:t>
      </w:r>
    </w:p>
    <w:p w14:paraId="66317091" w14:textId="147E04A1" w:rsidR="00964EFF" w:rsidRDefault="00964EFF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прос – поиск записей из таблицы, соответствующих данным в запросе</w:t>
      </w:r>
    </w:p>
    <w:p w14:paraId="418463D6" w14:textId="04CA0360" w:rsidR="00770CC7" w:rsidRDefault="00770CC7" w:rsidP="00964EFF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е – отдельное поле записи (тип оплаты, фамилия и т. д.)</w:t>
      </w:r>
    </w:p>
    <w:p w14:paraId="326D4823" w14:textId="257526DB" w:rsidR="00770CC7" w:rsidRDefault="00770CC7" w:rsidP="00964EFF">
      <w:pPr>
        <w:ind w:firstLine="709"/>
        <w:jc w:val="both"/>
        <w:rPr>
          <w:rFonts w:ascii="Times New Roman" w:hAnsi="Times New Roman" w:cs="Times New Roman"/>
          <w:sz w:val="28"/>
        </w:rPr>
      </w:pPr>
    </w:p>
    <w:p w14:paraId="11C5EAA3" w14:textId="49B50A7D" w:rsidR="00770CC7" w:rsidRDefault="00770CC7" w:rsidP="00B7311A">
      <w:pPr>
        <w:jc w:val="both"/>
        <w:rPr>
          <w:rFonts w:ascii="Times New Roman" w:hAnsi="Times New Roman" w:cs="Times New Roman"/>
          <w:sz w:val="28"/>
        </w:rPr>
      </w:pPr>
    </w:p>
    <w:p w14:paraId="41603BE5" w14:textId="77777777" w:rsidR="00BA64EC" w:rsidRDefault="00BA64EC" w:rsidP="00B7311A">
      <w:pPr>
        <w:jc w:val="both"/>
        <w:rPr>
          <w:rFonts w:ascii="Times New Roman" w:hAnsi="Times New Roman" w:cs="Times New Roman"/>
          <w:sz w:val="28"/>
        </w:rPr>
      </w:pPr>
    </w:p>
    <w:p w14:paraId="0A6B5C2F" w14:textId="75AD56E3" w:rsidR="00770CC7" w:rsidRPr="009D261B" w:rsidRDefault="00770CC7" w:rsidP="00BA64EC">
      <w:pPr>
        <w:pStyle w:val="2"/>
        <w:numPr>
          <w:ilvl w:val="1"/>
          <w:numId w:val="20"/>
        </w:numPr>
        <w:rPr>
          <w:rFonts w:ascii="Times New Roman" w:hAnsi="Times New Roman" w:cs="Times New Roman"/>
          <w:b/>
          <w:color w:val="000000" w:themeColor="text1"/>
        </w:rPr>
      </w:pPr>
      <w:bookmarkStart w:id="4" w:name="_Toc517946553"/>
      <w:r w:rsidRPr="009D261B">
        <w:rPr>
          <w:rFonts w:ascii="Times New Roman" w:hAnsi="Times New Roman" w:cs="Times New Roman"/>
          <w:b/>
          <w:color w:val="000000" w:themeColor="text1"/>
        </w:rPr>
        <w:lastRenderedPageBreak/>
        <w:t>Требования к функциональности</w:t>
      </w:r>
      <w:bookmarkEnd w:id="4"/>
    </w:p>
    <w:p w14:paraId="223475DB" w14:textId="0432FFCF" w:rsidR="00770CC7" w:rsidRDefault="00770CC7" w:rsidP="00770CC7">
      <w:pPr>
        <w:pStyle w:val="a6"/>
        <w:ind w:left="390"/>
      </w:pPr>
    </w:p>
    <w:p w14:paraId="338C66EA" w14:textId="0E26152C" w:rsidR="00770CC7" w:rsidRDefault="00770CC7" w:rsidP="00770CC7">
      <w:pPr>
        <w:pStyle w:val="a6"/>
        <w:ind w:left="390" w:hanging="39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форма содержит таблицу с записями.</w:t>
      </w:r>
    </w:p>
    <w:p w14:paraId="6606EC9C" w14:textId="7AD94F2D" w:rsidR="00770CC7" w:rsidRDefault="00770CC7" w:rsidP="00770CC7">
      <w:pPr>
        <w:pStyle w:val="a6"/>
        <w:ind w:left="390" w:hanging="39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озможности работы с таблицей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DBF5885" w14:textId="393064A1" w:rsidR="00770CC7" w:rsidRPr="00770CC7" w:rsidRDefault="00770CC7" w:rsidP="00770CC7">
      <w:pPr>
        <w:pStyle w:val="a6"/>
        <w:numPr>
          <w:ilvl w:val="0"/>
          <w:numId w:val="2"/>
        </w:numPr>
        <w:ind w:left="567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крытие существующей таблицы (из файла)</w:t>
      </w:r>
    </w:p>
    <w:p w14:paraId="2D912498" w14:textId="0A87EB34" w:rsidR="00770CC7" w:rsidRPr="00770CC7" w:rsidRDefault="00770CC7" w:rsidP="00770CC7">
      <w:pPr>
        <w:pStyle w:val="a6"/>
        <w:numPr>
          <w:ilvl w:val="0"/>
          <w:numId w:val="2"/>
        </w:numPr>
        <w:ind w:left="567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изменений в существующей таблице (в файл)</w:t>
      </w:r>
    </w:p>
    <w:p w14:paraId="55690443" w14:textId="75A40DEA" w:rsidR="00770CC7" w:rsidRPr="00770CC7" w:rsidRDefault="00770CC7" w:rsidP="00770CC7">
      <w:pPr>
        <w:pStyle w:val="a6"/>
        <w:numPr>
          <w:ilvl w:val="0"/>
          <w:numId w:val="2"/>
        </w:numPr>
        <w:ind w:left="567" w:hanging="28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оздание новой таблицы</w:t>
      </w:r>
    </w:p>
    <w:p w14:paraId="31B6B5D5" w14:textId="7180BAC3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озможности работы с записями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289B7A2" w14:textId="4F247BC7" w:rsidR="00770CC7" w:rsidRPr="00770CC7" w:rsidRDefault="00770CC7" w:rsidP="00770CC7">
      <w:pPr>
        <w:pStyle w:val="a6"/>
        <w:numPr>
          <w:ilvl w:val="0"/>
          <w:numId w:val="4"/>
        </w:numPr>
        <w:ind w:left="567" w:hanging="28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обавление новых записей к существующим</w:t>
      </w:r>
    </w:p>
    <w:p w14:paraId="45AD737C" w14:textId="54F039A3" w:rsidR="00770CC7" w:rsidRPr="00770CC7" w:rsidRDefault="00770CC7" w:rsidP="00770CC7">
      <w:pPr>
        <w:pStyle w:val="a6"/>
        <w:numPr>
          <w:ilvl w:val="0"/>
          <w:numId w:val="4"/>
        </w:numPr>
        <w:ind w:left="567" w:hanging="28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едактирование полей уже существующих записей</w:t>
      </w:r>
    </w:p>
    <w:p w14:paraId="1EE01229" w14:textId="3A1ED33B" w:rsidR="00770CC7" w:rsidRPr="00770CC7" w:rsidRDefault="00770CC7" w:rsidP="00770CC7">
      <w:pPr>
        <w:pStyle w:val="a6"/>
        <w:numPr>
          <w:ilvl w:val="0"/>
          <w:numId w:val="4"/>
        </w:numPr>
        <w:ind w:left="567" w:hanging="28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Удаление существующих записей</w:t>
      </w:r>
    </w:p>
    <w:p w14:paraId="4B9A5FEA" w14:textId="0F6AB96C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озможности работы с запросами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C581F35" w14:textId="16000CA4" w:rsidR="00770CC7" w:rsidRPr="00770CC7" w:rsidRDefault="00770CC7" w:rsidP="00770CC7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иск записей соответствующих запросу</w:t>
      </w:r>
    </w:p>
    <w:p w14:paraId="1AF1A23B" w14:textId="364912EA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C677167" w14:textId="17764075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E937949" w14:textId="6AA0A282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F874FE3" w14:textId="75107833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3E03A56" w14:textId="1C2AA7D2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B74EE12" w14:textId="3FDDE6A8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EE684C3" w14:textId="2C7FFC7D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5062479" w14:textId="17B2005D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2C4B16D" w14:textId="6ED75A91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6BA60D0" w14:textId="4720FA62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7324DE1" w14:textId="3FE28722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066E762" w14:textId="36C7981B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223273E" w14:textId="39A52A6C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0595438" w14:textId="4E0099CC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818FC75" w14:textId="4199C3B5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2F5E13A" w14:textId="6DCE4C2E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E4D5FF2" w14:textId="19669BA9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06E6695" w14:textId="766220D7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D92D995" w14:textId="10C7956A" w:rsidR="00770CC7" w:rsidRDefault="00770CC7" w:rsidP="00BA64EC">
      <w:pPr>
        <w:pStyle w:val="1"/>
        <w:ind w:firstLine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517946554"/>
      <w:r w:rsidRPr="00770CC7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  Проект программного продукта</w:t>
      </w:r>
      <w:bookmarkEnd w:id="5"/>
    </w:p>
    <w:p w14:paraId="53BBB1E3" w14:textId="77777777" w:rsidR="00770CC7" w:rsidRPr="00770CC7" w:rsidRDefault="00770CC7" w:rsidP="00770CC7"/>
    <w:p w14:paraId="0503CC0F" w14:textId="62A43C03" w:rsidR="00770CC7" w:rsidRDefault="00770CC7" w:rsidP="00BA64EC">
      <w:pPr>
        <w:pStyle w:val="2"/>
        <w:ind w:firstLine="708"/>
        <w:rPr>
          <w:rFonts w:ascii="Times New Roman" w:hAnsi="Times New Roman" w:cs="Times New Roman"/>
          <w:b/>
          <w:color w:val="000000" w:themeColor="text1"/>
        </w:rPr>
      </w:pPr>
      <w:bookmarkStart w:id="6" w:name="_Toc517946555"/>
      <w:r w:rsidRPr="00770CC7">
        <w:rPr>
          <w:rFonts w:ascii="Times New Roman" w:hAnsi="Times New Roman" w:cs="Times New Roman"/>
          <w:b/>
          <w:color w:val="000000" w:themeColor="text1"/>
        </w:rPr>
        <w:t>2.1 Структура данных</w:t>
      </w:r>
      <w:bookmarkEnd w:id="6"/>
    </w:p>
    <w:p w14:paraId="519F242B" w14:textId="613B60BB" w:rsidR="00770CC7" w:rsidRDefault="00770CC7" w:rsidP="00770CC7"/>
    <w:p w14:paraId="3DFAE157" w14:textId="047A7913" w:rsidR="00770CC7" w:rsidRDefault="00770CC7" w:rsidP="00770CC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 приложении были рализованы</w:t>
      </w:r>
      <w:r w:rsidR="004C1692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9838D24" w14:textId="152430F0" w:rsidR="004C1692" w:rsidRDefault="004C1692" w:rsidP="00770CC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ормы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8763710" w14:textId="6185E737" w:rsidR="004C1692" w:rsidRDefault="008851B7" w:rsidP="004C1692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Frame</w:t>
      </w:r>
      <w:r w:rsidRPr="008851B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форма, в которой отображается таблица – </w:t>
      </w:r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Pr="008851B7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Из этой формы обеспечивается доступ к формам для добавления, редактирования, удаления записей, для запроса, для работы с таблицей, для формы с игрой, смены учетной записи, выхода и формы с общей информацией о программе</w:t>
      </w:r>
      <w:r w:rsidR="00716A27">
        <w:rPr>
          <w:rFonts w:ascii="Times New Roman" w:hAnsi="Times New Roman" w:cs="Times New Roman"/>
          <w:sz w:val="28"/>
          <w:szCs w:val="28"/>
        </w:rPr>
        <w:t>. Также в этой форме отображается местонахождение текущего файла и уровень привилегий учетной записи.</w:t>
      </w:r>
    </w:p>
    <w:p w14:paraId="16BAA6E0" w14:textId="7ADA7ADE" w:rsidR="008851B7" w:rsidRDefault="008851B7" w:rsidP="004C1692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8851B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орма, в которой происходит работа с запросами. В ней же контролируются введенные данные, при неудачном вводе, выдаются сообщения об ошибке</w:t>
      </w:r>
    </w:p>
    <w:p w14:paraId="2AA88E03" w14:textId="7D369AEF" w:rsidR="008851B7" w:rsidRDefault="008851B7" w:rsidP="004C1692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ddingForm</w:t>
      </w:r>
      <w:r w:rsidR="00716A27" w:rsidRPr="00716A27">
        <w:rPr>
          <w:rFonts w:ascii="Times New Roman" w:hAnsi="Times New Roman" w:cs="Times New Roman"/>
          <w:sz w:val="28"/>
          <w:szCs w:val="28"/>
        </w:rPr>
        <w:t xml:space="preserve"> – </w:t>
      </w:r>
      <w:r w:rsidR="00716A27">
        <w:rPr>
          <w:rFonts w:ascii="Times New Roman" w:hAnsi="Times New Roman" w:cs="Times New Roman"/>
          <w:sz w:val="28"/>
          <w:szCs w:val="28"/>
        </w:rPr>
        <w:t>форма, из которой происходит добавление записей в таблицу. В ней же производится проверка введенных данных на корректность. При неправильном вводе, выдаются сообщения об ошибке.</w:t>
      </w:r>
    </w:p>
    <w:p w14:paraId="32E2CA72" w14:textId="0B18D219" w:rsidR="00716A27" w:rsidRDefault="00716A27" w:rsidP="004C1692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ditingForm</w:t>
      </w:r>
      <w:r w:rsidRPr="00716A2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орма, в которой происходит редактирование полей отдельных записей. В нее загружаются данные, которые в текущий момент соответствуют выделенной записи, а после редактирования, запись обновляется в таблице. В ней же происходит проверка введенных данных на корректность</w:t>
      </w:r>
    </w:p>
    <w:p w14:paraId="5240C1F4" w14:textId="102E85B8" w:rsidR="00716A27" w:rsidRDefault="00716A27" w:rsidP="004C1692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ameMetalSmith</w:t>
      </w:r>
      <w:r w:rsidRPr="00716A2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форма, реализующая игру </w:t>
      </w:r>
      <w:r w:rsidRPr="00716A27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Кузнец</w:t>
      </w:r>
      <w:r w:rsidRPr="00716A27">
        <w:rPr>
          <w:rFonts w:ascii="Times New Roman" w:hAnsi="Times New Roman" w:cs="Times New Roman"/>
          <w:sz w:val="28"/>
          <w:szCs w:val="28"/>
        </w:rPr>
        <w:t>”.</w:t>
      </w:r>
    </w:p>
    <w:p w14:paraId="63CCA10F" w14:textId="1FE04637" w:rsidR="00716A27" w:rsidRDefault="00716A27" w:rsidP="004C1692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bout</w:t>
      </w:r>
      <w:r w:rsidRPr="00716A2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орма, представляющая общую информацию о программе и разработчиках</w:t>
      </w:r>
    </w:p>
    <w:p w14:paraId="79F26F7D" w14:textId="24306A02" w:rsidR="00716A27" w:rsidRDefault="00716A27" w:rsidP="004C1692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716A2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орма, реализующая доступ к программе, с помощью учетных записей. Имеет поля ввода логина и пароля, а так же доступ к форме для созданий новой учетной записи</w:t>
      </w:r>
      <w:r w:rsidRPr="00716A27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этой форме происходит проверка на наличие учетной записи в базе хранения учетных записей и проверку на правильность ввода и выдачу ошибок при их несоблюдении.</w:t>
      </w:r>
    </w:p>
    <w:p w14:paraId="1A25050E" w14:textId="04B90447" w:rsidR="00716A27" w:rsidRDefault="00716A27" w:rsidP="004C1692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reateNewAccount</w:t>
      </w:r>
      <w:r w:rsidRPr="00716A2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орма, реализующая создание новых учетных записей, и занесение их в базу хранения учетных записей. Проверяет на корректность введенные данные и выдает сообщения об ошибках в случае необходимости</w:t>
      </w:r>
    </w:p>
    <w:p w14:paraId="12799D85" w14:textId="0842554F" w:rsidR="00716A27" w:rsidRDefault="00716A27" w:rsidP="00716A27">
      <w:pPr>
        <w:ind w:left="720"/>
        <w:rPr>
          <w:rFonts w:ascii="Times New Roman" w:hAnsi="Times New Roman" w:cs="Times New Roman"/>
          <w:sz w:val="28"/>
          <w:szCs w:val="28"/>
        </w:rPr>
      </w:pPr>
    </w:p>
    <w:p w14:paraId="73CF6DA5" w14:textId="26937782" w:rsidR="00F0499E" w:rsidRDefault="00F0499E" w:rsidP="00BA64EC">
      <w:pPr>
        <w:pStyle w:val="2"/>
        <w:ind w:firstLine="709"/>
        <w:rPr>
          <w:rFonts w:ascii="Times New Roman" w:hAnsi="Times New Roman" w:cs="Times New Roman"/>
          <w:b/>
          <w:color w:val="auto"/>
        </w:rPr>
      </w:pPr>
      <w:bookmarkStart w:id="7" w:name="_Toc517946556"/>
      <w:r w:rsidRPr="00F0499E">
        <w:rPr>
          <w:rFonts w:ascii="Times New Roman" w:hAnsi="Times New Roman" w:cs="Times New Roman"/>
          <w:b/>
          <w:color w:val="auto"/>
        </w:rPr>
        <w:lastRenderedPageBreak/>
        <w:t>2.2 Структура файлов</w:t>
      </w:r>
      <w:bookmarkEnd w:id="7"/>
    </w:p>
    <w:p w14:paraId="0BF23299" w14:textId="658BD5D8" w:rsidR="00F0499E" w:rsidRDefault="00F0499E" w:rsidP="00F0499E">
      <w:pPr>
        <w:rPr>
          <w:rFonts w:ascii="Times New Roman" w:hAnsi="Times New Roman" w:cs="Times New Roman"/>
          <w:sz w:val="28"/>
          <w:szCs w:val="28"/>
        </w:rPr>
      </w:pPr>
    </w:p>
    <w:p w14:paraId="4097BD80" w14:textId="1952F968" w:rsidR="00F0499E" w:rsidRPr="00961340" w:rsidRDefault="00F0499E" w:rsidP="00BA64E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боты программы необходимы</w:t>
      </w:r>
      <w:r w:rsidRPr="00F0499E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файл с именем </w:t>
      </w:r>
      <w:r>
        <w:rPr>
          <w:rFonts w:ascii="Times New Roman" w:hAnsi="Times New Roman" w:cs="Times New Roman"/>
          <w:sz w:val="28"/>
          <w:szCs w:val="28"/>
          <w:lang w:val="en-US"/>
        </w:rPr>
        <w:t>AccessAccounts</w:t>
      </w:r>
      <w:r w:rsidRPr="00F0499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sz w:val="28"/>
          <w:szCs w:val="28"/>
        </w:rPr>
        <w:t xml:space="preserve">, в который при работе будут заноситься сведения о существующих учетных записях, папка </w:t>
      </w:r>
      <w:r>
        <w:rPr>
          <w:rFonts w:ascii="Times New Roman" w:hAnsi="Times New Roman" w:cs="Times New Roman"/>
          <w:sz w:val="28"/>
          <w:szCs w:val="28"/>
          <w:lang w:val="en-US"/>
        </w:rPr>
        <w:t>Sounds</w:t>
      </w:r>
      <w:r w:rsidRPr="00F049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вложенными в нее файлами со звуковым сопровождением игры и исполняемый файл программы. При работе возможно сохранить таблицы в формате </w:t>
      </w:r>
      <w:r w:rsidRPr="00961340">
        <w:rPr>
          <w:rFonts w:ascii="Times New Roman" w:hAnsi="Times New Roman" w:cs="Times New Roman"/>
          <w:sz w:val="28"/>
          <w:szCs w:val="28"/>
        </w:rPr>
        <w:t>(*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961340">
        <w:rPr>
          <w:rFonts w:ascii="Times New Roman" w:hAnsi="Times New Roman" w:cs="Times New Roman"/>
          <w:sz w:val="28"/>
          <w:szCs w:val="28"/>
        </w:rPr>
        <w:t>).</w:t>
      </w:r>
    </w:p>
    <w:p w14:paraId="1F36D004" w14:textId="14D6FD00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16B4B0C9" w14:textId="2CEEC2F2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5EB99308" w14:textId="104A80F0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1541214D" w14:textId="7EA73D98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70F2DA04" w14:textId="2FA2B793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10696071" w14:textId="35A580F4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2950E96F" w14:textId="2018042B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5464ABFA" w14:textId="3526852A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21CF72F4" w14:textId="2E79B430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0E025C19" w14:textId="0B93E993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4474729C" w14:textId="425DAC14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1E9F5A34" w14:textId="625435AF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539C6EA3" w14:textId="334D4AEB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373FDBD5" w14:textId="27E158A4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0B125264" w14:textId="58EF6C64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741E1CA7" w14:textId="423E3B30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6871787A" w14:textId="6427CA91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65930C3E" w14:textId="5549921F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027782D0" w14:textId="3DE206FB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2332A57A" w14:textId="6902FF14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3300803A" w14:textId="3544025E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0D1BAD10" w14:textId="79CAFB47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7B16C308" w14:textId="33450E02" w:rsidR="00FA7546" w:rsidRPr="00961340" w:rsidRDefault="00FA7546" w:rsidP="00F0499E">
      <w:pPr>
        <w:rPr>
          <w:rFonts w:ascii="Times New Roman" w:hAnsi="Times New Roman" w:cs="Times New Roman"/>
          <w:sz w:val="28"/>
          <w:szCs w:val="28"/>
        </w:rPr>
      </w:pPr>
    </w:p>
    <w:p w14:paraId="1BFA4680" w14:textId="511D8628" w:rsidR="00FA7546" w:rsidRDefault="00FA7546" w:rsidP="00BA64EC">
      <w:pPr>
        <w:pStyle w:val="1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517946557"/>
      <w:r w:rsidRPr="00FA754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FA7546">
        <w:rPr>
          <w:rFonts w:ascii="Times New Roman" w:hAnsi="Times New Roman" w:cs="Times New Roman"/>
          <w:b/>
          <w:color w:val="auto"/>
          <w:sz w:val="28"/>
          <w:szCs w:val="28"/>
        </w:rPr>
        <w:t>Описание программного продукта</w:t>
      </w:r>
      <w:bookmarkEnd w:id="8"/>
    </w:p>
    <w:p w14:paraId="74B07DD3" w14:textId="77777777" w:rsidR="00FA7546" w:rsidRPr="00FA7546" w:rsidRDefault="00FA7546" w:rsidP="00FA7546"/>
    <w:p w14:paraId="5AD61A1C" w14:textId="34129827" w:rsidR="00FA7546" w:rsidRDefault="00FA7546" w:rsidP="00BA64EC">
      <w:pPr>
        <w:pStyle w:val="a6"/>
        <w:ind w:left="0" w:firstLine="709"/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9" w:name="_Toc517946558"/>
      <w:r w:rsidRPr="00FA7546">
        <w:rPr>
          <w:rFonts w:ascii="Times New Roman" w:hAnsi="Times New Roman" w:cs="Times New Roman"/>
          <w:b/>
          <w:sz w:val="26"/>
          <w:szCs w:val="26"/>
        </w:rPr>
        <w:t xml:space="preserve">3.1 </w:t>
      </w:r>
      <w:r>
        <w:rPr>
          <w:rFonts w:ascii="Times New Roman" w:hAnsi="Times New Roman" w:cs="Times New Roman"/>
          <w:b/>
          <w:sz w:val="26"/>
          <w:szCs w:val="26"/>
        </w:rPr>
        <w:t>Общий подход к программной реализации</w:t>
      </w:r>
      <w:bookmarkEnd w:id="9"/>
    </w:p>
    <w:p w14:paraId="4863ED27" w14:textId="3C8DDAF8" w:rsidR="00FA7546" w:rsidRDefault="00FA7546" w:rsidP="00FA7546">
      <w:pPr>
        <w:pStyle w:val="a6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91621DB" w14:textId="5FD9BAB0" w:rsidR="00FA7546" w:rsidRDefault="00FA7546" w:rsidP="00FA7546">
      <w:pPr>
        <w:pStyle w:val="a6"/>
        <w:ind w:left="0" w:firstLine="426"/>
        <w:rPr>
          <w:rFonts w:ascii="Times New Roman" w:hAnsi="Times New Roman" w:cs="Times New Roman"/>
          <w:sz w:val="28"/>
          <w:szCs w:val="26"/>
        </w:rPr>
      </w:pPr>
      <w:r>
        <w:rPr>
          <w:rFonts w:ascii="Times New Roman" w:hAnsi="Times New Roman" w:cs="Times New Roman"/>
          <w:sz w:val="28"/>
          <w:szCs w:val="26"/>
        </w:rPr>
        <w:t xml:space="preserve">Данное ПО реализовано на языке </w:t>
      </w:r>
      <w:r>
        <w:rPr>
          <w:rFonts w:ascii="Times New Roman" w:hAnsi="Times New Roman" w:cs="Times New Roman"/>
          <w:sz w:val="28"/>
          <w:szCs w:val="26"/>
          <w:lang w:val="en-US"/>
        </w:rPr>
        <w:t>C</w:t>
      </w:r>
      <w:r w:rsidRPr="00FA7546">
        <w:rPr>
          <w:rFonts w:ascii="Times New Roman" w:hAnsi="Times New Roman" w:cs="Times New Roman"/>
          <w:sz w:val="28"/>
          <w:szCs w:val="26"/>
        </w:rPr>
        <w:t xml:space="preserve">++ </w:t>
      </w:r>
      <w:r>
        <w:rPr>
          <w:rFonts w:ascii="Times New Roman" w:hAnsi="Times New Roman" w:cs="Times New Roman"/>
          <w:sz w:val="28"/>
          <w:szCs w:val="26"/>
        </w:rPr>
        <w:t xml:space="preserve">в среде разработке программного обеспечения </w:t>
      </w:r>
      <w:r>
        <w:rPr>
          <w:rFonts w:ascii="Times New Roman" w:hAnsi="Times New Roman" w:cs="Times New Roman"/>
          <w:sz w:val="28"/>
          <w:szCs w:val="26"/>
          <w:lang w:val="en-US"/>
        </w:rPr>
        <w:t>Microsoft</w:t>
      </w:r>
      <w:r w:rsidRPr="00FA7546">
        <w:rPr>
          <w:rFonts w:ascii="Times New Roman" w:hAnsi="Times New Roman" w:cs="Times New Roman"/>
          <w:sz w:val="28"/>
          <w:szCs w:val="26"/>
        </w:rPr>
        <w:t xml:space="preserve"> </w:t>
      </w:r>
      <w:r>
        <w:rPr>
          <w:rFonts w:ascii="Times New Roman" w:hAnsi="Times New Roman" w:cs="Times New Roman"/>
          <w:sz w:val="28"/>
          <w:szCs w:val="26"/>
          <w:lang w:val="en-US"/>
        </w:rPr>
        <w:t>Visual</w:t>
      </w:r>
      <w:r w:rsidRPr="00FA7546">
        <w:rPr>
          <w:rFonts w:ascii="Times New Roman" w:hAnsi="Times New Roman" w:cs="Times New Roman"/>
          <w:sz w:val="28"/>
          <w:szCs w:val="26"/>
        </w:rPr>
        <w:t xml:space="preserve"> </w:t>
      </w:r>
      <w:r>
        <w:rPr>
          <w:rFonts w:ascii="Times New Roman" w:hAnsi="Times New Roman" w:cs="Times New Roman"/>
          <w:sz w:val="28"/>
          <w:szCs w:val="26"/>
          <w:lang w:val="en-US"/>
        </w:rPr>
        <w:t>Studio</w:t>
      </w:r>
      <w:r w:rsidRPr="00FA7546">
        <w:rPr>
          <w:rFonts w:ascii="Times New Roman" w:hAnsi="Times New Roman" w:cs="Times New Roman"/>
          <w:sz w:val="28"/>
          <w:szCs w:val="26"/>
        </w:rPr>
        <w:t xml:space="preserve"> 2017. Язык С++ - компилируемый статически типизированный язык программирования общего назначения.</w:t>
      </w:r>
    </w:p>
    <w:p w14:paraId="3EDBD478" w14:textId="62600103" w:rsidR="00FA7546" w:rsidRDefault="00446603" w:rsidP="00FA7546">
      <w:pPr>
        <w:pStyle w:val="a6"/>
        <w:ind w:left="0" w:firstLine="426"/>
        <w:rPr>
          <w:rFonts w:ascii="Times New Roman" w:hAnsi="Times New Roman" w:cs="Times New Roman"/>
          <w:sz w:val="28"/>
          <w:szCs w:val="26"/>
        </w:rPr>
      </w:pPr>
      <w:r>
        <w:rPr>
          <w:rFonts w:ascii="Times New Roman" w:hAnsi="Times New Roman" w:cs="Times New Roman"/>
          <w:sz w:val="28"/>
          <w:szCs w:val="26"/>
        </w:rPr>
        <w:t>Приложение соответствует всем современным парадигмам объектно-ориентированного программирования.</w:t>
      </w:r>
    </w:p>
    <w:p w14:paraId="1813B732" w14:textId="1EA8794F" w:rsidR="00446603" w:rsidRDefault="00446603" w:rsidP="00FA7546">
      <w:pPr>
        <w:pStyle w:val="a6"/>
        <w:ind w:left="0" w:firstLine="426"/>
        <w:rPr>
          <w:rFonts w:ascii="Times New Roman" w:hAnsi="Times New Roman" w:cs="Times New Roman"/>
          <w:sz w:val="28"/>
          <w:szCs w:val="26"/>
        </w:rPr>
      </w:pPr>
      <w:r>
        <w:rPr>
          <w:rFonts w:ascii="Times New Roman" w:hAnsi="Times New Roman" w:cs="Times New Roman"/>
          <w:sz w:val="28"/>
          <w:szCs w:val="26"/>
        </w:rPr>
        <w:t xml:space="preserve">Для проверки введенных данных на корректность использовались элементы </w:t>
      </w:r>
      <w:r>
        <w:rPr>
          <w:rFonts w:ascii="Times New Roman" w:hAnsi="Times New Roman" w:cs="Times New Roman"/>
          <w:sz w:val="28"/>
          <w:szCs w:val="26"/>
          <w:lang w:val="en-US"/>
        </w:rPr>
        <w:t>maskedTextBox</w:t>
      </w:r>
      <w:r w:rsidRPr="00446603">
        <w:rPr>
          <w:rFonts w:ascii="Times New Roman" w:hAnsi="Times New Roman" w:cs="Times New Roman"/>
          <w:sz w:val="28"/>
          <w:szCs w:val="26"/>
        </w:rPr>
        <w:t xml:space="preserve">, </w:t>
      </w:r>
      <w:r>
        <w:rPr>
          <w:rFonts w:ascii="Times New Roman" w:hAnsi="Times New Roman" w:cs="Times New Roman"/>
          <w:sz w:val="28"/>
          <w:szCs w:val="26"/>
        </w:rPr>
        <w:t xml:space="preserve">обработчики событий изменения текстового поля, обработчики событий нажатия кнопки. Для шифровки и дешифровки данных учетной записи(логин, пароль, тип пользователя) использовалось </w:t>
      </w:r>
      <w:r>
        <w:rPr>
          <w:rFonts w:ascii="Times New Roman" w:hAnsi="Times New Roman" w:cs="Times New Roman"/>
          <w:sz w:val="28"/>
          <w:szCs w:val="26"/>
          <w:lang w:val="en-US"/>
        </w:rPr>
        <w:t>XOR</w:t>
      </w:r>
      <w:r w:rsidRPr="00446603">
        <w:rPr>
          <w:rFonts w:ascii="Times New Roman" w:hAnsi="Times New Roman" w:cs="Times New Roman"/>
          <w:sz w:val="28"/>
          <w:szCs w:val="26"/>
        </w:rPr>
        <w:t xml:space="preserve"> </w:t>
      </w:r>
      <w:r>
        <w:rPr>
          <w:rFonts w:ascii="Times New Roman" w:hAnsi="Times New Roman" w:cs="Times New Roman"/>
          <w:sz w:val="28"/>
          <w:szCs w:val="26"/>
        </w:rPr>
        <w:t>шифрование и специальный ключ.</w:t>
      </w:r>
    </w:p>
    <w:p w14:paraId="40427FC6" w14:textId="77777777" w:rsidR="00446603" w:rsidRDefault="00446603" w:rsidP="00FA7546">
      <w:pPr>
        <w:pStyle w:val="a6"/>
        <w:ind w:left="0" w:firstLine="426"/>
        <w:rPr>
          <w:rFonts w:ascii="Times New Roman" w:hAnsi="Times New Roman" w:cs="Times New Roman"/>
          <w:sz w:val="28"/>
          <w:szCs w:val="26"/>
        </w:rPr>
      </w:pPr>
    </w:p>
    <w:p w14:paraId="16450458" w14:textId="5A3831D1" w:rsidR="00446603" w:rsidRPr="00446603" w:rsidRDefault="00446603" w:rsidP="00BA64EC">
      <w:pPr>
        <w:pStyle w:val="2"/>
        <w:ind w:firstLine="708"/>
        <w:rPr>
          <w:rFonts w:ascii="Times New Roman" w:hAnsi="Times New Roman" w:cs="Times New Roman"/>
          <w:b/>
          <w:color w:val="auto"/>
        </w:rPr>
      </w:pPr>
      <w:bookmarkStart w:id="10" w:name="_Toc517946559"/>
      <w:r w:rsidRPr="00446603">
        <w:rPr>
          <w:rFonts w:ascii="Times New Roman" w:hAnsi="Times New Roman" w:cs="Times New Roman"/>
          <w:b/>
          <w:color w:val="auto"/>
        </w:rPr>
        <w:t>3.2 Модульная структура программного обеспечения</w:t>
      </w:r>
      <w:bookmarkEnd w:id="10"/>
    </w:p>
    <w:p w14:paraId="3625100E" w14:textId="38DBF8C4" w:rsidR="00446603" w:rsidRDefault="00446603" w:rsidP="00FA7546">
      <w:pPr>
        <w:pStyle w:val="a6"/>
        <w:ind w:left="0" w:firstLine="426"/>
        <w:rPr>
          <w:rFonts w:ascii="Times New Roman" w:hAnsi="Times New Roman" w:cs="Times New Roman"/>
          <w:sz w:val="28"/>
          <w:szCs w:val="26"/>
        </w:rPr>
      </w:pPr>
    </w:p>
    <w:p w14:paraId="69E348DF" w14:textId="5118D4EA" w:rsidR="00446603" w:rsidRDefault="00446603" w:rsidP="00FA7546">
      <w:pPr>
        <w:pStyle w:val="a6"/>
        <w:ind w:left="0" w:firstLine="426"/>
        <w:rPr>
          <w:rFonts w:ascii="Times New Roman" w:hAnsi="Times New Roman" w:cs="Times New Roman"/>
          <w:sz w:val="28"/>
          <w:szCs w:val="26"/>
        </w:rPr>
      </w:pPr>
      <w:r>
        <w:rPr>
          <w:rFonts w:ascii="Times New Roman" w:hAnsi="Times New Roman" w:cs="Times New Roman"/>
          <w:sz w:val="28"/>
          <w:szCs w:val="26"/>
        </w:rPr>
        <w:t xml:space="preserve">В приложении реализованы следующие модули и взаимодействие между ними отображены на рисунке 3.1 и на диаграмме </w:t>
      </w:r>
      <w:r>
        <w:rPr>
          <w:rFonts w:ascii="Times New Roman" w:hAnsi="Times New Roman" w:cs="Times New Roman"/>
          <w:sz w:val="28"/>
          <w:szCs w:val="26"/>
          <w:lang w:val="en-US"/>
        </w:rPr>
        <w:t>UML</w:t>
      </w:r>
      <w:r>
        <w:rPr>
          <w:rFonts w:ascii="Times New Roman" w:hAnsi="Times New Roman" w:cs="Times New Roman"/>
          <w:sz w:val="28"/>
          <w:szCs w:val="26"/>
        </w:rPr>
        <w:t xml:space="preserve"> (рисунок 3.2)</w:t>
      </w:r>
    </w:p>
    <w:p w14:paraId="40AD04E0" w14:textId="301B4448" w:rsidR="004E40EF" w:rsidRDefault="004E40EF" w:rsidP="00FA7546">
      <w:pPr>
        <w:pStyle w:val="a6"/>
        <w:ind w:left="0" w:firstLine="426"/>
      </w:pPr>
      <w:r>
        <w:object w:dxaOrig="8086" w:dyaOrig="11205" w14:anchorId="7F1974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560.25pt" o:ole="">
            <v:imagedata r:id="rId6" o:title=""/>
          </v:shape>
          <o:OLEObject Type="Embed" ProgID="Visio.Drawing.15" ShapeID="_x0000_i1025" DrawAspect="Content" ObjectID="_1591688880" r:id="rId7"/>
        </w:object>
      </w:r>
    </w:p>
    <w:p w14:paraId="21174351" w14:textId="147E4701" w:rsidR="004E40EF" w:rsidRDefault="004E40EF" w:rsidP="00FA7546">
      <w:pPr>
        <w:pStyle w:val="a6"/>
        <w:ind w:left="0" w:firstLine="426"/>
        <w:rPr>
          <w:rFonts w:ascii="Times New Roman" w:hAnsi="Times New Roman" w:cs="Times New Roman"/>
          <w:sz w:val="28"/>
          <w:szCs w:val="26"/>
        </w:rPr>
      </w:pPr>
    </w:p>
    <w:p w14:paraId="4B76BD44" w14:textId="0E99F63C" w:rsidR="004E40EF" w:rsidRDefault="004E40EF" w:rsidP="004E40EF">
      <w:pPr>
        <w:pStyle w:val="a6"/>
        <w:ind w:left="0" w:firstLine="426"/>
        <w:jc w:val="center"/>
        <w:rPr>
          <w:rFonts w:ascii="Times New Roman" w:hAnsi="Times New Roman" w:cs="Times New Roman"/>
          <w:sz w:val="28"/>
          <w:szCs w:val="26"/>
        </w:rPr>
      </w:pPr>
      <w:r>
        <w:rPr>
          <w:rFonts w:ascii="Times New Roman" w:hAnsi="Times New Roman" w:cs="Times New Roman"/>
          <w:sz w:val="28"/>
          <w:szCs w:val="26"/>
        </w:rPr>
        <w:t>Рисунок 3.1 – Модульная структура</w:t>
      </w:r>
    </w:p>
    <w:p w14:paraId="51070BAB" w14:textId="38FC1BF5" w:rsidR="004E40EF" w:rsidRDefault="00EB23FC" w:rsidP="004E40EF">
      <w:pPr>
        <w:rPr>
          <w:rFonts w:ascii="Times New Roman" w:hAnsi="Times New Roman" w:cs="Times New Roman"/>
          <w:sz w:val="28"/>
          <w:szCs w:val="26"/>
        </w:rPr>
      </w:pPr>
      <w:r>
        <w:rPr>
          <w:rFonts w:ascii="Times New Roman" w:hAnsi="Times New Roman" w:cs="Times New Roman"/>
          <w:noProof/>
          <w:sz w:val="28"/>
          <w:szCs w:val="26"/>
        </w:rPr>
        <w:lastRenderedPageBreak/>
        <w:drawing>
          <wp:inline distT="0" distB="0" distL="0" distR="0" wp14:anchorId="3E090ED9" wp14:editId="3AC96158">
            <wp:extent cx="5934075" cy="67151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71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6C32C" w14:textId="293A5E4A" w:rsidR="00961340" w:rsidRDefault="00961340" w:rsidP="00961340">
      <w:pPr>
        <w:jc w:val="center"/>
        <w:rPr>
          <w:rFonts w:ascii="Times New Roman" w:hAnsi="Times New Roman" w:cs="Times New Roman"/>
          <w:sz w:val="28"/>
          <w:szCs w:val="26"/>
        </w:rPr>
      </w:pPr>
      <w:r>
        <w:rPr>
          <w:rFonts w:ascii="Times New Roman" w:hAnsi="Times New Roman" w:cs="Times New Roman"/>
          <w:sz w:val="28"/>
          <w:szCs w:val="26"/>
        </w:rPr>
        <w:t>Рисунок 3.2 - Диаграмма классов</w:t>
      </w:r>
    </w:p>
    <w:p w14:paraId="3F3FF60E" w14:textId="13CF4145" w:rsidR="00961340" w:rsidRDefault="00961340" w:rsidP="00961340">
      <w:pPr>
        <w:rPr>
          <w:rFonts w:ascii="Times New Roman" w:hAnsi="Times New Roman" w:cs="Times New Roman"/>
          <w:sz w:val="28"/>
          <w:szCs w:val="26"/>
        </w:rPr>
      </w:pPr>
    </w:p>
    <w:p w14:paraId="1107A0CD" w14:textId="6CB09CCE" w:rsidR="00961340" w:rsidRDefault="00961340" w:rsidP="00961340">
      <w:pPr>
        <w:rPr>
          <w:rFonts w:ascii="Times New Roman" w:hAnsi="Times New Roman" w:cs="Times New Roman"/>
          <w:sz w:val="28"/>
          <w:szCs w:val="26"/>
        </w:rPr>
      </w:pPr>
    </w:p>
    <w:p w14:paraId="4E7C7DDA" w14:textId="18F4E725" w:rsidR="00961340" w:rsidRDefault="00961340" w:rsidP="00961340">
      <w:pPr>
        <w:rPr>
          <w:rFonts w:ascii="Times New Roman" w:hAnsi="Times New Roman" w:cs="Times New Roman"/>
          <w:sz w:val="28"/>
          <w:szCs w:val="26"/>
        </w:rPr>
      </w:pPr>
    </w:p>
    <w:p w14:paraId="06542CD8" w14:textId="664908FF" w:rsidR="00961340" w:rsidRDefault="00961340" w:rsidP="00961340">
      <w:pPr>
        <w:rPr>
          <w:rFonts w:ascii="Times New Roman" w:hAnsi="Times New Roman" w:cs="Times New Roman"/>
          <w:sz w:val="28"/>
          <w:szCs w:val="26"/>
        </w:rPr>
      </w:pPr>
    </w:p>
    <w:p w14:paraId="1AEB1720" w14:textId="47E2DD19" w:rsidR="00961340" w:rsidRDefault="00961340" w:rsidP="00961340">
      <w:pPr>
        <w:rPr>
          <w:rFonts w:ascii="Times New Roman" w:hAnsi="Times New Roman" w:cs="Times New Roman"/>
          <w:sz w:val="28"/>
          <w:szCs w:val="26"/>
        </w:rPr>
      </w:pPr>
    </w:p>
    <w:p w14:paraId="6548E3F1" w14:textId="385D88EA" w:rsidR="00961340" w:rsidRDefault="00961340" w:rsidP="00961340">
      <w:pPr>
        <w:rPr>
          <w:rFonts w:ascii="Times New Roman" w:hAnsi="Times New Roman" w:cs="Times New Roman"/>
          <w:sz w:val="28"/>
          <w:szCs w:val="26"/>
        </w:rPr>
      </w:pPr>
    </w:p>
    <w:p w14:paraId="775A5637" w14:textId="2E591C14" w:rsidR="00961340" w:rsidRDefault="00961340" w:rsidP="00BA64EC">
      <w:pPr>
        <w:pStyle w:val="2"/>
        <w:ind w:firstLine="708"/>
        <w:rPr>
          <w:rFonts w:ascii="Times New Roman" w:hAnsi="Times New Roman" w:cs="Times New Roman"/>
          <w:b/>
          <w:color w:val="auto"/>
        </w:rPr>
      </w:pPr>
      <w:bookmarkStart w:id="11" w:name="_Toc517946560"/>
      <w:bookmarkStart w:id="12" w:name="_GoBack"/>
      <w:bookmarkEnd w:id="12"/>
      <w:r w:rsidRPr="009A322E">
        <w:rPr>
          <w:rFonts w:ascii="Times New Roman" w:hAnsi="Times New Roman" w:cs="Times New Roman"/>
          <w:b/>
          <w:color w:val="auto"/>
        </w:rPr>
        <w:lastRenderedPageBreak/>
        <w:t>3.3</w:t>
      </w:r>
      <w:r w:rsidR="009A322E" w:rsidRPr="009A322E">
        <w:rPr>
          <w:rFonts w:ascii="Times New Roman" w:hAnsi="Times New Roman" w:cs="Times New Roman"/>
          <w:b/>
          <w:color w:val="auto"/>
        </w:rPr>
        <w:t xml:space="preserve"> Описание реализации</w:t>
      </w:r>
      <w:bookmarkEnd w:id="11"/>
    </w:p>
    <w:p w14:paraId="2B96F61F" w14:textId="596CC858" w:rsidR="009A322E" w:rsidRDefault="009A322E" w:rsidP="009A322E">
      <w:pPr>
        <w:rPr>
          <w:rFonts w:ascii="Times New Roman" w:hAnsi="Times New Roman" w:cs="Times New Roman"/>
          <w:sz w:val="28"/>
          <w:szCs w:val="28"/>
        </w:rPr>
      </w:pPr>
    </w:p>
    <w:p w14:paraId="3D4EC3F1" w14:textId="738E54C2" w:rsidR="009A322E" w:rsidRDefault="00602489" w:rsidP="0078716A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ое окно</w:t>
      </w:r>
      <w:r w:rsidRPr="0060248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ainFrame</w:t>
      </w:r>
      <w:r w:rsidRPr="00602489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состоит из таблицы, для просмотра списка записей (</w:t>
      </w:r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Pr="00602489"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sz w:val="28"/>
          <w:szCs w:val="28"/>
        </w:rPr>
        <w:t xml:space="preserve"> и ленты меню(</w:t>
      </w:r>
      <w:r>
        <w:rPr>
          <w:rFonts w:ascii="Times New Roman" w:hAnsi="Times New Roman" w:cs="Times New Roman"/>
          <w:sz w:val="28"/>
          <w:szCs w:val="28"/>
          <w:lang w:val="en-US"/>
        </w:rPr>
        <w:t>toolStripBox</w:t>
      </w:r>
      <w:r w:rsidRPr="0060248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При загрузке приложения в конструкторе </w:t>
      </w:r>
      <w:r>
        <w:rPr>
          <w:rFonts w:ascii="Times New Roman" w:hAnsi="Times New Roman" w:cs="Times New Roman"/>
          <w:sz w:val="28"/>
          <w:szCs w:val="28"/>
          <w:lang w:val="en-US"/>
        </w:rPr>
        <w:t>mainFrame</w:t>
      </w:r>
      <w:r w:rsidRPr="006024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изводится скрытие</w:t>
      </w:r>
      <w:r w:rsidRPr="0060248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Hide</w:t>
      </w:r>
      <w:r w:rsidRPr="00602489">
        <w:rPr>
          <w:rFonts w:ascii="Times New Roman" w:hAnsi="Times New Roman" w:cs="Times New Roman"/>
          <w:sz w:val="28"/>
          <w:szCs w:val="28"/>
        </w:rPr>
        <w:t>())</w:t>
      </w:r>
      <w:r>
        <w:rPr>
          <w:rFonts w:ascii="Times New Roman" w:hAnsi="Times New Roman" w:cs="Times New Roman"/>
          <w:sz w:val="28"/>
          <w:szCs w:val="28"/>
        </w:rPr>
        <w:t xml:space="preserve"> этой формы и отображения (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Showdialo</w:t>
      </w:r>
      <w:r w:rsidR="0078716A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78716A" w:rsidRPr="0078716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формы для входа в учетную запись(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602489">
        <w:rPr>
          <w:rFonts w:ascii="Times New Roman" w:hAnsi="Times New Roman" w:cs="Times New Roman"/>
          <w:sz w:val="28"/>
          <w:szCs w:val="28"/>
        </w:rPr>
        <w:t>)</w:t>
      </w:r>
      <w:r w:rsidR="0078716A" w:rsidRPr="0078716A">
        <w:rPr>
          <w:rFonts w:ascii="Times New Roman" w:hAnsi="Times New Roman" w:cs="Times New Roman"/>
          <w:sz w:val="28"/>
          <w:szCs w:val="28"/>
        </w:rPr>
        <w:t>.</w:t>
      </w:r>
    </w:p>
    <w:p w14:paraId="2BBFD50C" w14:textId="346B4AB6" w:rsidR="00A37A0A" w:rsidRPr="00D23C6D" w:rsidRDefault="0078716A" w:rsidP="0078716A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 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7871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стоит из 2 полей для ввода логина и пароля</w:t>
      </w:r>
      <w:r w:rsidRPr="0078716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78716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2 кнопок – </w:t>
      </w:r>
      <w:r w:rsidRPr="0078716A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ойти в учетную запись</w:t>
      </w:r>
      <w:r w:rsidRPr="0078716A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78716A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оздать новую учетную запись</w:t>
      </w:r>
      <w:r w:rsidRPr="0078716A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716A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Pr="0078716A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надписи для вывода ошибок ( э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78716A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>Для контроля корректности введенных данных (на наличие ввода</w:t>
      </w:r>
      <w:r w:rsidRPr="0078716A">
        <w:rPr>
          <w:rFonts w:ascii="Times New Roman" w:hAnsi="Times New Roman" w:cs="Times New Roman"/>
          <w:sz w:val="28"/>
          <w:szCs w:val="28"/>
        </w:rPr>
        <w:t>: “</w:t>
      </w:r>
      <w:r>
        <w:rPr>
          <w:rFonts w:ascii="Times New Roman" w:hAnsi="Times New Roman" w:cs="Times New Roman"/>
          <w:sz w:val="28"/>
          <w:szCs w:val="28"/>
        </w:rPr>
        <w:t>Введите пароль</w:t>
      </w:r>
      <w:r w:rsidRPr="0078716A">
        <w:rPr>
          <w:rFonts w:ascii="Times New Roman" w:hAnsi="Times New Roman" w:cs="Times New Roman"/>
          <w:sz w:val="28"/>
          <w:szCs w:val="28"/>
        </w:rPr>
        <w:t>”, “</w:t>
      </w:r>
      <w:r>
        <w:rPr>
          <w:rFonts w:ascii="Times New Roman" w:hAnsi="Times New Roman" w:cs="Times New Roman"/>
          <w:sz w:val="28"/>
          <w:szCs w:val="28"/>
        </w:rPr>
        <w:t>Введите логин</w:t>
      </w:r>
      <w:r w:rsidRPr="0078716A">
        <w:rPr>
          <w:rFonts w:ascii="Times New Roman" w:hAnsi="Times New Roman" w:cs="Times New Roman"/>
          <w:sz w:val="28"/>
          <w:szCs w:val="28"/>
        </w:rPr>
        <w:t xml:space="preserve">”) </w:t>
      </w:r>
      <w:r>
        <w:rPr>
          <w:rFonts w:ascii="Times New Roman" w:hAnsi="Times New Roman" w:cs="Times New Roman"/>
          <w:sz w:val="28"/>
          <w:szCs w:val="28"/>
        </w:rPr>
        <w:t>используется обработчик события</w:t>
      </w:r>
      <w:r w:rsidRPr="0078716A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</w:rPr>
        <w:t>Изменение текста</w:t>
      </w:r>
      <w:r w:rsidRPr="0078716A">
        <w:rPr>
          <w:rFonts w:ascii="Times New Roman" w:hAnsi="Times New Roman" w:cs="Times New Roman"/>
          <w:sz w:val="28"/>
          <w:szCs w:val="28"/>
        </w:rPr>
        <w:t>” (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7871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7871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xtChanged</w:t>
      </w:r>
      <w:r w:rsidRPr="0078716A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Если в одном из элементов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7871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исходит изменение текста, то обработчик проверяет введенную строку на корректность и при необходимости блокирует доступ к кнопке </w:t>
      </w:r>
      <w:r w:rsidRPr="0078716A">
        <w:rPr>
          <w:rFonts w:ascii="Times New Roman" w:hAnsi="Times New Roman" w:cs="Times New Roman"/>
          <w:sz w:val="28"/>
          <w:szCs w:val="28"/>
        </w:rPr>
        <w:t xml:space="preserve">“ </w:t>
      </w:r>
      <w:r>
        <w:rPr>
          <w:rFonts w:ascii="Times New Roman" w:hAnsi="Times New Roman" w:cs="Times New Roman"/>
          <w:sz w:val="28"/>
          <w:szCs w:val="28"/>
        </w:rPr>
        <w:t>Войти в учетную запись</w:t>
      </w:r>
      <w:r w:rsidRPr="0078716A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и выдает сообщение об ошибке ввода. </w:t>
      </w:r>
      <w:r w:rsidR="00A37A0A">
        <w:rPr>
          <w:rFonts w:ascii="Times New Roman" w:hAnsi="Times New Roman" w:cs="Times New Roman"/>
          <w:sz w:val="28"/>
          <w:szCs w:val="28"/>
        </w:rPr>
        <w:t xml:space="preserve">При нажатии на кнопку </w:t>
      </w:r>
      <w:r w:rsidR="00A37A0A" w:rsidRPr="00A37A0A">
        <w:rPr>
          <w:rFonts w:ascii="Times New Roman" w:hAnsi="Times New Roman" w:cs="Times New Roman"/>
          <w:sz w:val="28"/>
          <w:szCs w:val="28"/>
        </w:rPr>
        <w:t>“</w:t>
      </w:r>
      <w:r w:rsidR="00A37A0A">
        <w:rPr>
          <w:rFonts w:ascii="Times New Roman" w:hAnsi="Times New Roman" w:cs="Times New Roman"/>
          <w:sz w:val="28"/>
          <w:szCs w:val="28"/>
        </w:rPr>
        <w:t>Войти в учетную запись</w:t>
      </w:r>
      <w:r w:rsidR="00A37A0A" w:rsidRPr="00A37A0A">
        <w:rPr>
          <w:rFonts w:ascii="Times New Roman" w:hAnsi="Times New Roman" w:cs="Times New Roman"/>
          <w:sz w:val="28"/>
          <w:szCs w:val="28"/>
        </w:rPr>
        <w:t xml:space="preserve">” </w:t>
      </w:r>
      <w:r w:rsidR="00A37A0A">
        <w:rPr>
          <w:rFonts w:ascii="Times New Roman" w:hAnsi="Times New Roman" w:cs="Times New Roman"/>
          <w:sz w:val="28"/>
          <w:szCs w:val="28"/>
        </w:rPr>
        <w:t xml:space="preserve">введенные данные сверяются со списком имеющихся аккаунтов, зашифрованных и записанных в файл. При наличии в списке аналогичной записи, происходит скрытие формы и отображение формы </w:t>
      </w:r>
      <w:r w:rsidR="00A37A0A">
        <w:rPr>
          <w:rFonts w:ascii="Times New Roman" w:hAnsi="Times New Roman" w:cs="Times New Roman"/>
          <w:sz w:val="28"/>
          <w:szCs w:val="28"/>
          <w:lang w:val="en-US"/>
        </w:rPr>
        <w:t>MainFrame</w:t>
      </w:r>
      <w:r w:rsidR="00D23C6D" w:rsidRPr="00D23C6D">
        <w:rPr>
          <w:rFonts w:ascii="Times New Roman" w:hAnsi="Times New Roman" w:cs="Times New Roman"/>
          <w:sz w:val="28"/>
          <w:szCs w:val="28"/>
        </w:rPr>
        <w:t>.</w:t>
      </w:r>
    </w:p>
    <w:p w14:paraId="36567CD4" w14:textId="131E05A1" w:rsidR="0078716A" w:rsidRDefault="0078716A" w:rsidP="0078716A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нажатии на кнопку </w:t>
      </w:r>
      <w:r w:rsidRPr="0078716A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оздать новую учетную запись</w:t>
      </w:r>
      <w:r w:rsidRPr="0078716A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создается форма </w:t>
      </w:r>
      <w:r>
        <w:rPr>
          <w:rFonts w:ascii="Times New Roman" w:hAnsi="Times New Roman" w:cs="Times New Roman"/>
          <w:sz w:val="28"/>
          <w:szCs w:val="28"/>
          <w:lang w:val="en-US"/>
        </w:rPr>
        <w:t>CreateNewAccount</w:t>
      </w:r>
      <w:r w:rsidR="0006326E" w:rsidRPr="0006326E">
        <w:rPr>
          <w:rFonts w:ascii="Times New Roman" w:hAnsi="Times New Roman" w:cs="Times New Roman"/>
          <w:sz w:val="28"/>
          <w:szCs w:val="28"/>
        </w:rPr>
        <w:t>.</w:t>
      </w:r>
      <w:r w:rsidR="0006326E">
        <w:rPr>
          <w:rFonts w:ascii="Times New Roman" w:hAnsi="Times New Roman" w:cs="Times New Roman"/>
          <w:sz w:val="28"/>
          <w:szCs w:val="28"/>
        </w:rPr>
        <w:t xml:space="preserve"> Она содержит 2 поля для ввода логина и пароля, блок переключателей </w:t>
      </w:r>
      <w:r w:rsidR="0006326E" w:rsidRPr="0006326E">
        <w:rPr>
          <w:rFonts w:ascii="Times New Roman" w:hAnsi="Times New Roman" w:cs="Times New Roman"/>
          <w:sz w:val="28"/>
          <w:szCs w:val="28"/>
        </w:rPr>
        <w:t>(</w:t>
      </w:r>
      <w:r w:rsidR="0006326E">
        <w:rPr>
          <w:rFonts w:ascii="Times New Roman" w:hAnsi="Times New Roman" w:cs="Times New Roman"/>
          <w:sz w:val="28"/>
          <w:szCs w:val="28"/>
        </w:rPr>
        <w:t xml:space="preserve">элемент </w:t>
      </w:r>
      <w:r w:rsidR="0006326E">
        <w:rPr>
          <w:rFonts w:ascii="Times New Roman" w:hAnsi="Times New Roman" w:cs="Times New Roman"/>
          <w:sz w:val="28"/>
          <w:szCs w:val="28"/>
          <w:lang w:val="en-US"/>
        </w:rPr>
        <w:t>radioButton</w:t>
      </w:r>
      <w:r w:rsidR="0006326E" w:rsidRPr="0006326E">
        <w:rPr>
          <w:rFonts w:ascii="Times New Roman" w:hAnsi="Times New Roman" w:cs="Times New Roman"/>
          <w:sz w:val="28"/>
          <w:szCs w:val="28"/>
        </w:rPr>
        <w:t xml:space="preserve">) </w:t>
      </w:r>
      <w:r w:rsidR="0006326E">
        <w:rPr>
          <w:rFonts w:ascii="Times New Roman" w:hAnsi="Times New Roman" w:cs="Times New Roman"/>
          <w:sz w:val="28"/>
          <w:szCs w:val="28"/>
        </w:rPr>
        <w:t xml:space="preserve">и кнопки </w:t>
      </w:r>
      <w:r w:rsidR="0006326E" w:rsidRPr="0006326E">
        <w:rPr>
          <w:rFonts w:ascii="Times New Roman" w:hAnsi="Times New Roman" w:cs="Times New Roman"/>
          <w:sz w:val="28"/>
          <w:szCs w:val="28"/>
        </w:rPr>
        <w:t>“</w:t>
      </w:r>
      <w:r w:rsidR="0006326E">
        <w:rPr>
          <w:rFonts w:ascii="Times New Roman" w:hAnsi="Times New Roman" w:cs="Times New Roman"/>
          <w:sz w:val="28"/>
          <w:szCs w:val="28"/>
        </w:rPr>
        <w:t>Создать учетную запись</w:t>
      </w:r>
      <w:r w:rsidR="0006326E" w:rsidRPr="0006326E">
        <w:rPr>
          <w:rFonts w:ascii="Times New Roman" w:hAnsi="Times New Roman" w:cs="Times New Roman"/>
          <w:sz w:val="28"/>
          <w:szCs w:val="28"/>
        </w:rPr>
        <w:t xml:space="preserve">”. </w:t>
      </w:r>
      <w:r w:rsidR="0006326E">
        <w:rPr>
          <w:rFonts w:ascii="Times New Roman" w:hAnsi="Times New Roman" w:cs="Times New Roman"/>
          <w:sz w:val="28"/>
          <w:szCs w:val="28"/>
        </w:rPr>
        <w:t xml:space="preserve">При нажатии на кнопку </w:t>
      </w:r>
      <w:r w:rsidR="0006326E" w:rsidRPr="0006326E">
        <w:rPr>
          <w:rFonts w:ascii="Times New Roman" w:hAnsi="Times New Roman" w:cs="Times New Roman"/>
          <w:sz w:val="28"/>
          <w:szCs w:val="28"/>
        </w:rPr>
        <w:t>“</w:t>
      </w:r>
      <w:r w:rsidR="0006326E">
        <w:rPr>
          <w:rFonts w:ascii="Times New Roman" w:hAnsi="Times New Roman" w:cs="Times New Roman"/>
          <w:sz w:val="28"/>
          <w:szCs w:val="28"/>
        </w:rPr>
        <w:t>Создать учетную запись</w:t>
      </w:r>
      <w:r w:rsidR="0006326E" w:rsidRPr="0006326E">
        <w:rPr>
          <w:rFonts w:ascii="Times New Roman" w:hAnsi="Times New Roman" w:cs="Times New Roman"/>
          <w:sz w:val="28"/>
          <w:szCs w:val="28"/>
        </w:rPr>
        <w:t>”</w:t>
      </w:r>
      <w:r w:rsidR="0006326E">
        <w:rPr>
          <w:rFonts w:ascii="Times New Roman" w:hAnsi="Times New Roman" w:cs="Times New Roman"/>
          <w:sz w:val="28"/>
          <w:szCs w:val="28"/>
        </w:rPr>
        <w:t xml:space="preserve"> производится проверка введенных данных на корректность и на наличие записей с аналогичным логином и, при необходимости, выводятся сообщения об ошибках. При соответствии введенных данным всем критериям</w:t>
      </w:r>
      <w:r w:rsidR="00D23C6D">
        <w:rPr>
          <w:rFonts w:ascii="Times New Roman" w:hAnsi="Times New Roman" w:cs="Times New Roman"/>
          <w:sz w:val="28"/>
          <w:szCs w:val="28"/>
        </w:rPr>
        <w:t xml:space="preserve">, производится </w:t>
      </w:r>
      <w:r w:rsidR="00D23C6D">
        <w:rPr>
          <w:rFonts w:ascii="Times New Roman" w:hAnsi="Times New Roman" w:cs="Times New Roman"/>
          <w:sz w:val="28"/>
          <w:szCs w:val="28"/>
          <w:lang w:val="en-US"/>
        </w:rPr>
        <w:t>XOR</w:t>
      </w:r>
      <w:r w:rsidR="00D23C6D" w:rsidRPr="00D23C6D">
        <w:rPr>
          <w:rFonts w:ascii="Times New Roman" w:hAnsi="Times New Roman" w:cs="Times New Roman"/>
          <w:sz w:val="28"/>
          <w:szCs w:val="28"/>
        </w:rPr>
        <w:t xml:space="preserve"> </w:t>
      </w:r>
      <w:r w:rsidR="00D23C6D">
        <w:rPr>
          <w:rFonts w:ascii="Times New Roman" w:hAnsi="Times New Roman" w:cs="Times New Roman"/>
          <w:sz w:val="28"/>
          <w:szCs w:val="28"/>
        </w:rPr>
        <w:t xml:space="preserve">шифрование логина и пароля и запись их в файл </w:t>
      </w:r>
      <w:r w:rsidR="00D23C6D">
        <w:rPr>
          <w:rFonts w:ascii="Times New Roman" w:hAnsi="Times New Roman" w:cs="Times New Roman"/>
          <w:sz w:val="28"/>
          <w:szCs w:val="28"/>
          <w:lang w:val="en-US"/>
        </w:rPr>
        <w:t>AccessAccounts</w:t>
      </w:r>
      <w:r w:rsidR="00D23C6D" w:rsidRPr="00D23C6D">
        <w:rPr>
          <w:rFonts w:ascii="Times New Roman" w:hAnsi="Times New Roman" w:cs="Times New Roman"/>
          <w:sz w:val="28"/>
          <w:szCs w:val="28"/>
        </w:rPr>
        <w:t>.</w:t>
      </w:r>
      <w:r w:rsidR="00D23C6D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D23C6D" w:rsidRPr="00D23C6D">
        <w:rPr>
          <w:rFonts w:ascii="Times New Roman" w:hAnsi="Times New Roman" w:cs="Times New Roman"/>
          <w:sz w:val="28"/>
          <w:szCs w:val="28"/>
        </w:rPr>
        <w:t xml:space="preserve"> </w:t>
      </w:r>
      <w:r w:rsidR="00D23C6D">
        <w:rPr>
          <w:rFonts w:ascii="Times New Roman" w:hAnsi="Times New Roman" w:cs="Times New Roman"/>
          <w:sz w:val="28"/>
          <w:szCs w:val="28"/>
        </w:rPr>
        <w:t>с помощью объекта класса</w:t>
      </w:r>
      <w:r w:rsidR="00D23C6D" w:rsidRPr="00D23C6D">
        <w:rPr>
          <w:rFonts w:ascii="Times New Roman" w:hAnsi="Times New Roman" w:cs="Times New Roman"/>
          <w:sz w:val="28"/>
          <w:szCs w:val="28"/>
        </w:rPr>
        <w:t xml:space="preserve"> </w:t>
      </w:r>
      <w:r w:rsidR="00D23C6D">
        <w:rPr>
          <w:rFonts w:ascii="Times New Roman" w:hAnsi="Times New Roman" w:cs="Times New Roman"/>
          <w:sz w:val="28"/>
          <w:szCs w:val="28"/>
          <w:lang w:val="en-US"/>
        </w:rPr>
        <w:t>StreamWriter</w:t>
      </w:r>
      <w:r w:rsidR="00D23C6D" w:rsidRPr="00D23C6D">
        <w:rPr>
          <w:rFonts w:ascii="Times New Roman" w:hAnsi="Times New Roman" w:cs="Times New Roman"/>
          <w:sz w:val="28"/>
          <w:szCs w:val="28"/>
        </w:rPr>
        <w:t xml:space="preserve"> </w:t>
      </w:r>
      <w:r w:rsidR="00D23C6D">
        <w:rPr>
          <w:rFonts w:ascii="Times New Roman" w:hAnsi="Times New Roman" w:cs="Times New Roman"/>
          <w:sz w:val="28"/>
          <w:szCs w:val="28"/>
        </w:rPr>
        <w:t xml:space="preserve">пространства имен </w:t>
      </w:r>
      <w:r w:rsidR="00D23C6D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D23C6D" w:rsidRPr="00D23C6D">
        <w:rPr>
          <w:rFonts w:ascii="Times New Roman" w:hAnsi="Times New Roman" w:cs="Times New Roman"/>
          <w:sz w:val="28"/>
          <w:szCs w:val="28"/>
        </w:rPr>
        <w:t>::</w:t>
      </w:r>
      <w:r w:rsidR="00D23C6D">
        <w:rPr>
          <w:rFonts w:ascii="Times New Roman" w:hAnsi="Times New Roman" w:cs="Times New Roman"/>
          <w:sz w:val="28"/>
          <w:szCs w:val="28"/>
          <w:lang w:val="en-US"/>
        </w:rPr>
        <w:t>IO</w:t>
      </w:r>
      <w:r w:rsidR="00D23C6D" w:rsidRPr="00D23C6D">
        <w:rPr>
          <w:rFonts w:ascii="Times New Roman" w:hAnsi="Times New Roman" w:cs="Times New Roman"/>
          <w:sz w:val="28"/>
          <w:szCs w:val="28"/>
        </w:rPr>
        <w:t>.</w:t>
      </w:r>
    </w:p>
    <w:p w14:paraId="01CABF58" w14:textId="29E6A87C" w:rsidR="00D23C6D" w:rsidRDefault="00D23C6D" w:rsidP="0078716A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отображении формы </w:t>
      </w:r>
      <w:r>
        <w:rPr>
          <w:rFonts w:ascii="Times New Roman" w:hAnsi="Times New Roman" w:cs="Times New Roman"/>
          <w:sz w:val="28"/>
          <w:szCs w:val="28"/>
          <w:lang w:val="en-US"/>
        </w:rPr>
        <w:t>MainFrame</w:t>
      </w:r>
      <w:r w:rsidRPr="00D23C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з формы 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>
        <w:rPr>
          <w:rFonts w:ascii="Times New Roman" w:hAnsi="Times New Roman" w:cs="Times New Roman"/>
          <w:sz w:val="28"/>
          <w:szCs w:val="28"/>
        </w:rPr>
        <w:t xml:space="preserve"> передается тип учетной записи в виде числа. Если это число 2 (соответствует уровню привилегий </w:t>
      </w:r>
      <w:r w:rsidRPr="00D23C6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Гость</w:t>
      </w:r>
      <w:r w:rsidRPr="00D23C6D">
        <w:rPr>
          <w:rFonts w:ascii="Times New Roman" w:hAnsi="Times New Roman" w:cs="Times New Roman"/>
          <w:sz w:val="28"/>
          <w:szCs w:val="28"/>
        </w:rPr>
        <w:t xml:space="preserve">”) </w:t>
      </w:r>
      <w:r>
        <w:rPr>
          <w:rFonts w:ascii="Times New Roman" w:hAnsi="Times New Roman" w:cs="Times New Roman"/>
          <w:sz w:val="28"/>
          <w:szCs w:val="28"/>
        </w:rPr>
        <w:t>происходит скрытие блоков меню</w:t>
      </w:r>
      <w:r w:rsidRPr="00D23C6D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Редактирование</w:t>
      </w:r>
      <w:r w:rsidRPr="00D23C6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полей в меню</w:t>
      </w:r>
      <w:r w:rsidRPr="00D23C6D">
        <w:rPr>
          <w:rFonts w:ascii="Times New Roman" w:hAnsi="Times New Roman" w:cs="Times New Roman"/>
          <w:sz w:val="28"/>
          <w:szCs w:val="28"/>
        </w:rPr>
        <w:t>: “</w:t>
      </w:r>
      <w:r>
        <w:rPr>
          <w:rFonts w:ascii="Times New Roman" w:hAnsi="Times New Roman" w:cs="Times New Roman"/>
          <w:sz w:val="28"/>
          <w:szCs w:val="28"/>
        </w:rPr>
        <w:t>Создать</w:t>
      </w:r>
      <w:r w:rsidRPr="00D23C6D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23C6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охранить</w:t>
      </w:r>
      <w:r w:rsidRPr="00D23C6D">
        <w:rPr>
          <w:rFonts w:ascii="Times New Roman" w:hAnsi="Times New Roman" w:cs="Times New Roman"/>
          <w:sz w:val="28"/>
          <w:szCs w:val="28"/>
        </w:rPr>
        <w:t>”, “</w:t>
      </w:r>
      <w:r>
        <w:rPr>
          <w:rFonts w:ascii="Times New Roman" w:hAnsi="Times New Roman" w:cs="Times New Roman"/>
          <w:sz w:val="28"/>
          <w:szCs w:val="28"/>
        </w:rPr>
        <w:t>Сохранить как</w:t>
      </w:r>
      <w:r w:rsidRPr="00D23C6D">
        <w:rPr>
          <w:rFonts w:ascii="Times New Roman" w:hAnsi="Times New Roman" w:cs="Times New Roman"/>
          <w:sz w:val="28"/>
          <w:szCs w:val="28"/>
        </w:rPr>
        <w:t>”.</w:t>
      </w:r>
      <w:r>
        <w:rPr>
          <w:rFonts w:ascii="Times New Roman" w:hAnsi="Times New Roman" w:cs="Times New Roman"/>
          <w:sz w:val="28"/>
          <w:szCs w:val="28"/>
        </w:rPr>
        <w:t xml:space="preserve"> При других значениях, все поля остаются доступными (</w:t>
      </w:r>
      <w:r w:rsidR="00662087">
        <w:rPr>
          <w:rFonts w:ascii="Times New Roman" w:hAnsi="Times New Roman" w:cs="Times New Roman"/>
          <w:sz w:val="28"/>
          <w:szCs w:val="28"/>
        </w:rPr>
        <w:t xml:space="preserve">уровень привилегий </w:t>
      </w:r>
      <w:r w:rsidR="00662087" w:rsidRPr="00D23C6D">
        <w:rPr>
          <w:rFonts w:ascii="Times New Roman" w:hAnsi="Times New Roman" w:cs="Times New Roman"/>
          <w:sz w:val="28"/>
          <w:szCs w:val="28"/>
        </w:rPr>
        <w:t>“</w:t>
      </w:r>
      <w:r w:rsidR="00662087">
        <w:rPr>
          <w:rFonts w:ascii="Times New Roman" w:hAnsi="Times New Roman" w:cs="Times New Roman"/>
          <w:sz w:val="28"/>
          <w:szCs w:val="28"/>
        </w:rPr>
        <w:t>Администратор</w:t>
      </w:r>
      <w:r w:rsidR="00662087" w:rsidRPr="00D23C6D">
        <w:rPr>
          <w:rFonts w:ascii="Times New Roman" w:hAnsi="Times New Roman" w:cs="Times New Roman"/>
          <w:sz w:val="28"/>
          <w:szCs w:val="28"/>
        </w:rPr>
        <w:t>”)</w:t>
      </w:r>
      <w:r>
        <w:rPr>
          <w:rFonts w:ascii="Times New Roman" w:hAnsi="Times New Roman" w:cs="Times New Roman"/>
          <w:sz w:val="28"/>
          <w:szCs w:val="28"/>
        </w:rPr>
        <w:t>.</w:t>
      </w:r>
      <w:r w:rsidR="0090270D">
        <w:rPr>
          <w:rFonts w:ascii="Times New Roman" w:hAnsi="Times New Roman" w:cs="Times New Roman"/>
          <w:sz w:val="28"/>
          <w:szCs w:val="28"/>
        </w:rPr>
        <w:t xml:space="preserve"> Из этой формы предоставляется доступ ко всем остальным функциям приложения.</w:t>
      </w:r>
    </w:p>
    <w:p w14:paraId="10DA6AC0" w14:textId="7DC98D5B" w:rsidR="0090270D" w:rsidRDefault="0090270D" w:rsidP="0078716A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боре пункта меню </w:t>
      </w:r>
      <w:r w:rsidRPr="0090270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оздать</w:t>
      </w:r>
      <w:r w:rsidRPr="0090270D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открывается окно создания файла </w:t>
      </w:r>
      <w:r w:rsidRPr="0090270D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saveFileDialog</w:t>
      </w:r>
      <w:r w:rsidRPr="0090270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где вводится название файла и выбирается его </w:t>
      </w:r>
      <w:r>
        <w:rPr>
          <w:rFonts w:ascii="Times New Roman" w:hAnsi="Times New Roman" w:cs="Times New Roman"/>
          <w:sz w:val="28"/>
          <w:szCs w:val="28"/>
        </w:rPr>
        <w:lastRenderedPageBreak/>
        <w:t>месторасположение. После чего этот файл открывается, т.е. становится исполняемым файлом (его имя записывается в локальную переменную и используется при чтении данных и записи)</w:t>
      </w:r>
      <w:r w:rsidR="00E25A3E">
        <w:rPr>
          <w:rFonts w:ascii="Times New Roman" w:hAnsi="Times New Roman" w:cs="Times New Roman"/>
          <w:sz w:val="28"/>
          <w:szCs w:val="28"/>
        </w:rPr>
        <w:t>.</w:t>
      </w:r>
    </w:p>
    <w:p w14:paraId="1A6594C7" w14:textId="594D191F" w:rsidR="0090270D" w:rsidRPr="00E25A3E" w:rsidRDefault="0090270D" w:rsidP="0078716A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боре пункта меню </w:t>
      </w:r>
      <w:r w:rsidRPr="0090270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Открыть</w:t>
      </w:r>
      <w:r w:rsidRPr="0090270D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открывается окно открытия файла (</w:t>
      </w:r>
      <w:r>
        <w:rPr>
          <w:rFonts w:ascii="Times New Roman" w:hAnsi="Times New Roman" w:cs="Times New Roman"/>
          <w:sz w:val="28"/>
          <w:szCs w:val="28"/>
          <w:lang w:val="en-US"/>
        </w:rPr>
        <w:t>openFileDialog</w:t>
      </w:r>
      <w:r w:rsidRPr="0090270D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>где выбирается необходимый файл. Его имя записывается в локальную переменную и используется при чтении и записи.</w:t>
      </w:r>
      <w:r w:rsidR="00E25A3E">
        <w:rPr>
          <w:rFonts w:ascii="Times New Roman" w:hAnsi="Times New Roman" w:cs="Times New Roman"/>
          <w:sz w:val="28"/>
          <w:szCs w:val="28"/>
        </w:rPr>
        <w:t xml:space="preserve"> После чего происходит считывание строк из этого файла используя элемент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StreamReader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 </w:t>
      </w:r>
      <w:r w:rsidR="00E25A3E">
        <w:rPr>
          <w:rFonts w:ascii="Times New Roman" w:hAnsi="Times New Roman" w:cs="Times New Roman"/>
          <w:sz w:val="28"/>
          <w:szCs w:val="28"/>
        </w:rPr>
        <w:t xml:space="preserve">из пространства имен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E25A3E" w:rsidRPr="00E25A3E">
        <w:rPr>
          <w:rFonts w:ascii="Times New Roman" w:hAnsi="Times New Roman" w:cs="Times New Roman"/>
          <w:sz w:val="28"/>
          <w:szCs w:val="28"/>
        </w:rPr>
        <w:t>::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IO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 </w:t>
      </w:r>
      <w:r w:rsidR="00E25A3E">
        <w:rPr>
          <w:rFonts w:ascii="Times New Roman" w:hAnsi="Times New Roman" w:cs="Times New Roman"/>
          <w:sz w:val="28"/>
          <w:szCs w:val="28"/>
        </w:rPr>
        <w:t xml:space="preserve">и добавление этих строк в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="00E25A3E" w:rsidRPr="00E25A3E">
        <w:rPr>
          <w:rFonts w:ascii="Times New Roman" w:hAnsi="Times New Roman" w:cs="Times New Roman"/>
          <w:sz w:val="28"/>
          <w:szCs w:val="28"/>
        </w:rPr>
        <w:t>.</w:t>
      </w:r>
      <w:r w:rsidR="00E25A3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B343B65" w14:textId="5B6549B2" w:rsidR="0090270D" w:rsidRDefault="0090270D" w:rsidP="0078716A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боре пункта меню </w:t>
      </w:r>
      <w:r w:rsidRPr="0090270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охранить</w:t>
      </w:r>
      <w:r w:rsidRPr="0090270D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происходит считывание данных из </w:t>
      </w:r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="00A345C8">
        <w:rPr>
          <w:rFonts w:ascii="Times New Roman" w:hAnsi="Times New Roman" w:cs="Times New Roman"/>
          <w:sz w:val="28"/>
          <w:szCs w:val="28"/>
        </w:rPr>
        <w:t xml:space="preserve">1 и запись этих данных в файл построчно (используя объект </w:t>
      </w:r>
      <w:r w:rsidR="00A345C8">
        <w:rPr>
          <w:rFonts w:ascii="Times New Roman" w:hAnsi="Times New Roman" w:cs="Times New Roman"/>
          <w:sz w:val="28"/>
          <w:szCs w:val="28"/>
          <w:lang w:val="en-US"/>
        </w:rPr>
        <w:t>StreamWriter</w:t>
      </w:r>
      <w:r w:rsidR="00A345C8" w:rsidRPr="00A345C8">
        <w:rPr>
          <w:rFonts w:ascii="Times New Roman" w:hAnsi="Times New Roman" w:cs="Times New Roman"/>
          <w:sz w:val="28"/>
          <w:szCs w:val="28"/>
        </w:rPr>
        <w:t>)</w:t>
      </w:r>
      <w:r w:rsidR="00A345C8">
        <w:rPr>
          <w:rFonts w:ascii="Times New Roman" w:hAnsi="Times New Roman" w:cs="Times New Roman"/>
          <w:sz w:val="28"/>
          <w:szCs w:val="28"/>
        </w:rPr>
        <w:t>.</w:t>
      </w:r>
      <w:r w:rsidR="00A345C8" w:rsidRPr="00A345C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9341E56" w14:textId="3FE01018" w:rsidR="00A345C8" w:rsidRDefault="00A345C8" w:rsidP="00A345C8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боре пункта меню </w:t>
      </w:r>
      <w:r w:rsidRPr="0090270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охранить</w:t>
      </w:r>
      <w:r w:rsidRPr="00A345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</w:t>
      </w:r>
      <w:r w:rsidRPr="0090270D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происходит считывание данных из </w:t>
      </w:r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>
        <w:rPr>
          <w:rFonts w:ascii="Times New Roman" w:hAnsi="Times New Roman" w:cs="Times New Roman"/>
          <w:sz w:val="28"/>
          <w:szCs w:val="28"/>
        </w:rPr>
        <w:t xml:space="preserve">1 и запись этих данных в файл, который выбирается в отдельном окне, построчно (используя объект </w:t>
      </w:r>
      <w:r>
        <w:rPr>
          <w:rFonts w:ascii="Times New Roman" w:hAnsi="Times New Roman" w:cs="Times New Roman"/>
          <w:sz w:val="28"/>
          <w:szCs w:val="28"/>
          <w:lang w:val="en-US"/>
        </w:rPr>
        <w:t>StreamWriter</w:t>
      </w:r>
      <w:r w:rsidRPr="00A345C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345C8">
        <w:rPr>
          <w:rFonts w:ascii="Times New Roman" w:hAnsi="Times New Roman" w:cs="Times New Roman"/>
          <w:sz w:val="28"/>
          <w:szCs w:val="28"/>
        </w:rPr>
        <w:t xml:space="preserve"> </w:t>
      </w:r>
      <w:r w:rsidR="006B36B1">
        <w:rPr>
          <w:rFonts w:ascii="Times New Roman" w:hAnsi="Times New Roman" w:cs="Times New Roman"/>
          <w:sz w:val="28"/>
          <w:szCs w:val="28"/>
        </w:rPr>
        <w:t>После чего этот файл становится исполняемым.</w:t>
      </w:r>
    </w:p>
    <w:p w14:paraId="11D6440F" w14:textId="3BD992C2" w:rsidR="006B36B1" w:rsidRDefault="006B36B1" w:rsidP="00A345C8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боре пункта меню </w:t>
      </w:r>
      <w:r w:rsidRPr="006B36B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Запрос</w:t>
      </w:r>
      <w:r w:rsidRPr="006B36B1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происходит открытие формы </w:t>
      </w:r>
      <w:r>
        <w:rPr>
          <w:rFonts w:ascii="Times New Roman" w:hAnsi="Times New Roman" w:cs="Times New Roman"/>
          <w:sz w:val="28"/>
          <w:szCs w:val="28"/>
          <w:lang w:val="en-US"/>
        </w:rPr>
        <w:t>Request</w:t>
      </w:r>
      <w:r>
        <w:rPr>
          <w:rFonts w:ascii="Times New Roman" w:hAnsi="Times New Roman" w:cs="Times New Roman"/>
          <w:sz w:val="28"/>
          <w:szCs w:val="28"/>
        </w:rPr>
        <w:t>.</w:t>
      </w:r>
      <w:r w:rsidR="00E25A3E">
        <w:rPr>
          <w:rFonts w:ascii="Times New Roman" w:hAnsi="Times New Roman" w:cs="Times New Roman"/>
          <w:sz w:val="28"/>
          <w:szCs w:val="28"/>
        </w:rPr>
        <w:t xml:space="preserve"> Форма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 </w:t>
      </w:r>
      <w:r w:rsidR="00E25A3E">
        <w:rPr>
          <w:rFonts w:ascii="Times New Roman" w:hAnsi="Times New Roman" w:cs="Times New Roman"/>
          <w:sz w:val="28"/>
          <w:szCs w:val="28"/>
        </w:rPr>
        <w:t xml:space="preserve">содержит в себе таблицу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 (</w:t>
      </w:r>
      <w:r w:rsidR="00E25A3E">
        <w:rPr>
          <w:rFonts w:ascii="Times New Roman" w:hAnsi="Times New Roman" w:cs="Times New Roman"/>
          <w:sz w:val="28"/>
          <w:szCs w:val="28"/>
        </w:rPr>
        <w:t xml:space="preserve">в нее загружаются файлы из исполняемого файла, имя которого передается в конструктор как параметр), поля для ввода запроса (корректность введенных данных проверяется используя обработчик события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="00E25A3E" w:rsidRPr="00E25A3E">
        <w:rPr>
          <w:rFonts w:ascii="Times New Roman" w:hAnsi="Times New Roman" w:cs="Times New Roman"/>
          <w:sz w:val="28"/>
          <w:szCs w:val="28"/>
        </w:rPr>
        <w:t>/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maskedTextbox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textextChange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) </w:t>
      </w:r>
      <w:r w:rsidR="00E25A3E">
        <w:rPr>
          <w:rFonts w:ascii="Times New Roman" w:hAnsi="Times New Roman" w:cs="Times New Roman"/>
          <w:sz w:val="28"/>
          <w:szCs w:val="28"/>
        </w:rPr>
        <w:t xml:space="preserve">блок элементов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checkbox</w:t>
      </w:r>
      <w:r w:rsidR="00E25A3E">
        <w:rPr>
          <w:rFonts w:ascii="Times New Roman" w:hAnsi="Times New Roman" w:cs="Times New Roman"/>
          <w:sz w:val="28"/>
          <w:szCs w:val="28"/>
        </w:rPr>
        <w:t xml:space="preserve"> под каждым элементом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="00E25A3E">
        <w:rPr>
          <w:rFonts w:ascii="Times New Roman" w:hAnsi="Times New Roman" w:cs="Times New Roman"/>
          <w:sz w:val="28"/>
          <w:szCs w:val="28"/>
        </w:rPr>
        <w:t xml:space="preserve">, для создания маски запроса и кнопки </w:t>
      </w:r>
      <w:r w:rsidR="00E25A3E" w:rsidRPr="00E25A3E">
        <w:rPr>
          <w:rFonts w:ascii="Times New Roman" w:hAnsi="Times New Roman" w:cs="Times New Roman"/>
          <w:sz w:val="28"/>
          <w:szCs w:val="28"/>
        </w:rPr>
        <w:t>“</w:t>
      </w:r>
      <w:r w:rsidR="00E25A3E">
        <w:rPr>
          <w:rFonts w:ascii="Times New Roman" w:hAnsi="Times New Roman" w:cs="Times New Roman"/>
          <w:sz w:val="28"/>
          <w:szCs w:val="28"/>
        </w:rPr>
        <w:t>Выполнить запрос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” </w:t>
      </w:r>
      <w:r w:rsidR="00E25A3E">
        <w:rPr>
          <w:rFonts w:ascii="Times New Roman" w:hAnsi="Times New Roman" w:cs="Times New Roman"/>
          <w:sz w:val="28"/>
          <w:szCs w:val="28"/>
        </w:rPr>
        <w:t xml:space="preserve">и </w:t>
      </w:r>
      <w:r w:rsidR="00E25A3E" w:rsidRPr="00E25A3E">
        <w:rPr>
          <w:rFonts w:ascii="Times New Roman" w:hAnsi="Times New Roman" w:cs="Times New Roman"/>
          <w:sz w:val="28"/>
          <w:szCs w:val="28"/>
        </w:rPr>
        <w:t>“</w:t>
      </w:r>
      <w:r w:rsidR="00E25A3E">
        <w:rPr>
          <w:rFonts w:ascii="Times New Roman" w:hAnsi="Times New Roman" w:cs="Times New Roman"/>
          <w:sz w:val="28"/>
          <w:szCs w:val="28"/>
        </w:rPr>
        <w:t>Сбросить запрос</w:t>
      </w:r>
      <w:r w:rsidR="00E25A3E" w:rsidRPr="00E25A3E">
        <w:rPr>
          <w:rFonts w:ascii="Times New Roman" w:hAnsi="Times New Roman" w:cs="Times New Roman"/>
          <w:sz w:val="28"/>
          <w:szCs w:val="28"/>
        </w:rPr>
        <w:t>”</w:t>
      </w:r>
      <w:r w:rsidR="00E25A3E">
        <w:rPr>
          <w:rFonts w:ascii="Times New Roman" w:hAnsi="Times New Roman" w:cs="Times New Roman"/>
          <w:sz w:val="28"/>
          <w:szCs w:val="28"/>
        </w:rPr>
        <w:t xml:space="preserve">. </w:t>
      </w:r>
      <w:r w:rsidR="00483EBD">
        <w:rPr>
          <w:rFonts w:ascii="Times New Roman" w:hAnsi="Times New Roman" w:cs="Times New Roman"/>
          <w:sz w:val="28"/>
          <w:szCs w:val="28"/>
        </w:rPr>
        <w:t xml:space="preserve">При нажатии кнопки </w:t>
      </w:r>
      <w:r w:rsidR="00483EBD" w:rsidRPr="00483EBD">
        <w:rPr>
          <w:rFonts w:ascii="Times New Roman" w:hAnsi="Times New Roman" w:cs="Times New Roman"/>
          <w:sz w:val="28"/>
          <w:szCs w:val="28"/>
        </w:rPr>
        <w:t>“</w:t>
      </w:r>
      <w:r w:rsidR="00483EBD">
        <w:rPr>
          <w:rFonts w:ascii="Times New Roman" w:hAnsi="Times New Roman" w:cs="Times New Roman"/>
          <w:sz w:val="28"/>
          <w:szCs w:val="28"/>
        </w:rPr>
        <w:t>Выполнить запрос</w:t>
      </w:r>
      <w:r w:rsidR="00483EBD" w:rsidRPr="00483EBD">
        <w:rPr>
          <w:rFonts w:ascii="Times New Roman" w:hAnsi="Times New Roman" w:cs="Times New Roman"/>
          <w:sz w:val="28"/>
          <w:szCs w:val="28"/>
        </w:rPr>
        <w:t>”</w:t>
      </w:r>
      <w:r w:rsidR="00483EBD">
        <w:rPr>
          <w:rFonts w:ascii="Times New Roman" w:hAnsi="Times New Roman" w:cs="Times New Roman"/>
          <w:sz w:val="28"/>
          <w:szCs w:val="28"/>
        </w:rPr>
        <w:t>, в</w:t>
      </w:r>
      <w:r w:rsidR="00E25A3E">
        <w:rPr>
          <w:rFonts w:ascii="Times New Roman" w:hAnsi="Times New Roman" w:cs="Times New Roman"/>
          <w:sz w:val="28"/>
          <w:szCs w:val="28"/>
        </w:rPr>
        <w:t xml:space="preserve"> соответствии с набором отмеченных элементов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checkbox</w:t>
      </w:r>
      <w:r w:rsidR="00E25A3E">
        <w:rPr>
          <w:rFonts w:ascii="Times New Roman" w:hAnsi="Times New Roman" w:cs="Times New Roman"/>
          <w:sz w:val="28"/>
          <w:szCs w:val="28"/>
        </w:rPr>
        <w:t>, при считывании очередной строки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 </w:t>
      </w:r>
      <w:r w:rsidR="00E25A3E">
        <w:rPr>
          <w:rFonts w:ascii="Times New Roman" w:hAnsi="Times New Roman" w:cs="Times New Roman"/>
          <w:sz w:val="28"/>
          <w:szCs w:val="28"/>
        </w:rPr>
        <w:t>из файла, происходит сверка строк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: </w:t>
      </w:r>
      <w:r w:rsidR="00E25A3E">
        <w:rPr>
          <w:rFonts w:ascii="Times New Roman" w:hAnsi="Times New Roman" w:cs="Times New Roman"/>
          <w:sz w:val="28"/>
          <w:szCs w:val="28"/>
        </w:rPr>
        <w:t xml:space="preserve">считанной и занесенной в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="00E25A3E" w:rsidRPr="00E25A3E">
        <w:rPr>
          <w:rFonts w:ascii="Times New Roman" w:hAnsi="Times New Roman" w:cs="Times New Roman"/>
          <w:sz w:val="28"/>
          <w:szCs w:val="28"/>
        </w:rPr>
        <w:t xml:space="preserve"> (</w:t>
      </w:r>
      <w:r w:rsidR="00E25A3E">
        <w:rPr>
          <w:rFonts w:ascii="Times New Roman" w:hAnsi="Times New Roman" w:cs="Times New Roman"/>
          <w:sz w:val="28"/>
          <w:szCs w:val="28"/>
        </w:rPr>
        <w:t xml:space="preserve">при помощи метода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E25A3E" w:rsidRPr="00E25A3E">
        <w:rPr>
          <w:rFonts w:ascii="Times New Roman" w:hAnsi="Times New Roman" w:cs="Times New Roman"/>
          <w:sz w:val="28"/>
          <w:szCs w:val="28"/>
        </w:rPr>
        <w:t>::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CompareTo</w:t>
      </w:r>
      <w:r w:rsidR="00E25A3E" w:rsidRPr="00E25A3E">
        <w:rPr>
          <w:rFonts w:ascii="Times New Roman" w:hAnsi="Times New Roman" w:cs="Times New Roman"/>
          <w:sz w:val="28"/>
          <w:szCs w:val="28"/>
        </w:rPr>
        <w:t>())</w:t>
      </w:r>
      <w:r w:rsidR="00E25A3E">
        <w:rPr>
          <w:rFonts w:ascii="Times New Roman" w:hAnsi="Times New Roman" w:cs="Times New Roman"/>
          <w:sz w:val="28"/>
          <w:szCs w:val="28"/>
        </w:rPr>
        <w:t xml:space="preserve">. При совпадении всех заданных полей, запись добавляется в </w:t>
      </w:r>
      <w:r w:rsidR="00E25A3E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="00E25A3E" w:rsidRPr="00483EBD">
        <w:rPr>
          <w:rFonts w:ascii="Times New Roman" w:hAnsi="Times New Roman" w:cs="Times New Roman"/>
          <w:sz w:val="28"/>
          <w:szCs w:val="28"/>
        </w:rPr>
        <w:t>.</w:t>
      </w:r>
      <w:r w:rsidR="00483EBD" w:rsidRPr="00483EBD">
        <w:rPr>
          <w:rFonts w:ascii="Times New Roman" w:hAnsi="Times New Roman" w:cs="Times New Roman"/>
          <w:sz w:val="28"/>
          <w:szCs w:val="28"/>
        </w:rPr>
        <w:t xml:space="preserve"> </w:t>
      </w:r>
      <w:r w:rsidR="00483EBD">
        <w:rPr>
          <w:rFonts w:ascii="Times New Roman" w:hAnsi="Times New Roman" w:cs="Times New Roman"/>
          <w:sz w:val="28"/>
          <w:szCs w:val="28"/>
        </w:rPr>
        <w:t xml:space="preserve">При нажатии на кнопку </w:t>
      </w:r>
      <w:r w:rsidR="00483EBD" w:rsidRPr="00E449BF">
        <w:rPr>
          <w:rFonts w:ascii="Times New Roman" w:hAnsi="Times New Roman" w:cs="Times New Roman"/>
          <w:sz w:val="28"/>
          <w:szCs w:val="28"/>
        </w:rPr>
        <w:t>“</w:t>
      </w:r>
      <w:r w:rsidR="00483EBD">
        <w:rPr>
          <w:rFonts w:ascii="Times New Roman" w:hAnsi="Times New Roman" w:cs="Times New Roman"/>
          <w:sz w:val="28"/>
          <w:szCs w:val="28"/>
        </w:rPr>
        <w:t>Сбросить запрос</w:t>
      </w:r>
      <w:r w:rsidR="00483EBD" w:rsidRPr="00E449BF">
        <w:rPr>
          <w:rFonts w:ascii="Times New Roman" w:hAnsi="Times New Roman" w:cs="Times New Roman"/>
          <w:sz w:val="28"/>
          <w:szCs w:val="28"/>
        </w:rPr>
        <w:t>”</w:t>
      </w:r>
      <w:r w:rsidR="00602190">
        <w:rPr>
          <w:rFonts w:ascii="Times New Roman" w:hAnsi="Times New Roman" w:cs="Times New Roman"/>
          <w:sz w:val="28"/>
          <w:szCs w:val="28"/>
        </w:rPr>
        <w:t xml:space="preserve"> происходит очистка </w:t>
      </w:r>
      <w:r w:rsidR="00602190">
        <w:rPr>
          <w:rFonts w:ascii="Times New Roman" w:hAnsi="Times New Roman" w:cs="Times New Roman"/>
          <w:sz w:val="28"/>
          <w:szCs w:val="28"/>
          <w:lang w:val="en-US"/>
        </w:rPr>
        <w:t>dataGridVi</w:t>
      </w:r>
      <w:r w:rsidR="00734C66">
        <w:rPr>
          <w:rFonts w:ascii="Times New Roman" w:hAnsi="Times New Roman" w:cs="Times New Roman"/>
          <w:sz w:val="28"/>
          <w:szCs w:val="28"/>
          <w:lang w:val="en-US"/>
        </w:rPr>
        <w:t>ew</w:t>
      </w:r>
      <w:r w:rsidR="00E449BF">
        <w:rPr>
          <w:rFonts w:ascii="Times New Roman" w:hAnsi="Times New Roman" w:cs="Times New Roman"/>
          <w:sz w:val="28"/>
          <w:szCs w:val="28"/>
        </w:rPr>
        <w:t xml:space="preserve"> (</w:t>
      </w:r>
      <w:r w:rsidR="00E449BF"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="00E449BF" w:rsidRPr="00E449BF">
        <w:rPr>
          <w:rFonts w:ascii="Times New Roman" w:hAnsi="Times New Roman" w:cs="Times New Roman"/>
          <w:sz w:val="28"/>
          <w:szCs w:val="28"/>
        </w:rPr>
        <w:t>-&gt;</w:t>
      </w:r>
      <w:r w:rsidR="00E449BF">
        <w:rPr>
          <w:rFonts w:ascii="Times New Roman" w:hAnsi="Times New Roman" w:cs="Times New Roman"/>
          <w:sz w:val="28"/>
          <w:szCs w:val="28"/>
          <w:lang w:val="en-US"/>
        </w:rPr>
        <w:t>Clear</w:t>
      </w:r>
      <w:r w:rsidR="00E449BF" w:rsidRPr="00E449BF">
        <w:rPr>
          <w:rFonts w:ascii="Times New Roman" w:hAnsi="Times New Roman" w:cs="Times New Roman"/>
          <w:sz w:val="28"/>
          <w:szCs w:val="28"/>
        </w:rPr>
        <w:t xml:space="preserve">()) </w:t>
      </w:r>
      <w:r w:rsidR="00E449BF">
        <w:rPr>
          <w:rFonts w:ascii="Times New Roman" w:hAnsi="Times New Roman" w:cs="Times New Roman"/>
          <w:sz w:val="28"/>
          <w:szCs w:val="28"/>
        </w:rPr>
        <w:t>и повторная загрузка данных из файла.</w:t>
      </w:r>
    </w:p>
    <w:p w14:paraId="24DFE9E2" w14:textId="7D8B33AA" w:rsidR="00E449BF" w:rsidRDefault="00E449BF" w:rsidP="00A345C8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боре пункта меню </w:t>
      </w:r>
      <w:r w:rsidRPr="006B36B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Добавить запись</w:t>
      </w:r>
      <w:r w:rsidRPr="006B36B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открывается форма </w:t>
      </w:r>
      <w:r>
        <w:rPr>
          <w:rFonts w:ascii="Times New Roman" w:hAnsi="Times New Roman" w:cs="Times New Roman"/>
          <w:sz w:val="28"/>
          <w:szCs w:val="28"/>
          <w:lang w:val="en-US"/>
        </w:rPr>
        <w:t>AddingForm</w:t>
      </w:r>
      <w:r w:rsidRPr="00E449B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ая имеет поля для ввода данных</w:t>
      </w:r>
      <w:r w:rsidRPr="00E449BF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E449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maskedTextBox</w:t>
      </w:r>
      <w:r w:rsidRPr="00E449BF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корректность введенных данных проверяется используя обработчик события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E25A3E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maskedTextbox</w:t>
      </w:r>
      <w:r w:rsidRPr="00E25A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xtextChange</w:t>
      </w:r>
      <w:r>
        <w:rPr>
          <w:rFonts w:ascii="Times New Roman" w:hAnsi="Times New Roman" w:cs="Times New Roman"/>
          <w:sz w:val="28"/>
          <w:szCs w:val="28"/>
        </w:rPr>
        <w:t xml:space="preserve">) и кнопки </w:t>
      </w:r>
      <w:r w:rsidRPr="00E449B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Добавить запись</w:t>
      </w:r>
      <w:r w:rsidRPr="00E449BF">
        <w:rPr>
          <w:rFonts w:ascii="Times New Roman" w:hAnsi="Times New Roman" w:cs="Times New Roman"/>
          <w:sz w:val="28"/>
          <w:szCs w:val="28"/>
        </w:rPr>
        <w:t xml:space="preserve">”, </w:t>
      </w:r>
      <w:r>
        <w:rPr>
          <w:rFonts w:ascii="Times New Roman" w:hAnsi="Times New Roman" w:cs="Times New Roman"/>
          <w:sz w:val="28"/>
          <w:szCs w:val="28"/>
        </w:rPr>
        <w:t>при нажатии которой происходит</w:t>
      </w:r>
      <w:r w:rsidRPr="00E449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нвертация содержимого текстовых полей  в цельную строку </w:t>
      </w:r>
      <w:r w:rsidRPr="00E449BF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E449BF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добавление записи в </w:t>
      </w:r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Pr="00E449B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эту форму передается указатель на </w:t>
      </w:r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Pr="00E449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з формы </w:t>
      </w:r>
      <w:r>
        <w:rPr>
          <w:rFonts w:ascii="Times New Roman" w:hAnsi="Times New Roman" w:cs="Times New Roman"/>
          <w:sz w:val="28"/>
          <w:szCs w:val="28"/>
          <w:lang w:val="en-US"/>
        </w:rPr>
        <w:t>mainframe</w:t>
      </w:r>
      <w:r>
        <w:rPr>
          <w:rFonts w:ascii="Times New Roman" w:hAnsi="Times New Roman" w:cs="Times New Roman"/>
          <w:sz w:val="28"/>
          <w:szCs w:val="28"/>
        </w:rPr>
        <w:t xml:space="preserve">, и уже в </w:t>
      </w:r>
      <w:r>
        <w:rPr>
          <w:rFonts w:ascii="Times New Roman" w:hAnsi="Times New Roman" w:cs="Times New Roman"/>
          <w:sz w:val="28"/>
          <w:szCs w:val="28"/>
          <w:lang w:val="en-US"/>
        </w:rPr>
        <w:t>AddingForm</w:t>
      </w:r>
      <w:r>
        <w:rPr>
          <w:rFonts w:ascii="Times New Roman" w:hAnsi="Times New Roman" w:cs="Times New Roman"/>
          <w:sz w:val="28"/>
          <w:szCs w:val="28"/>
        </w:rPr>
        <w:t xml:space="preserve">, используя указатель, применяется 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Pr="00E449BF">
        <w:rPr>
          <w:rFonts w:ascii="Times New Roman" w:hAnsi="Times New Roman" w:cs="Times New Roman"/>
          <w:sz w:val="28"/>
          <w:szCs w:val="28"/>
        </w:rPr>
        <w:t>-&gt;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Pr="00E449BF">
        <w:rPr>
          <w:rFonts w:ascii="Times New Roman" w:hAnsi="Times New Roman" w:cs="Times New Roman"/>
          <w:sz w:val="28"/>
          <w:szCs w:val="28"/>
        </w:rPr>
        <w:t>-&gt;</w:t>
      </w:r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E449BF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049F8B7" w14:textId="239D6DA5" w:rsidR="00E449BF" w:rsidRDefault="00E449BF" w:rsidP="00A345C8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выборе пункта меню </w:t>
      </w:r>
      <w:r w:rsidRPr="006B36B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Редактировать</w:t>
      </w:r>
      <w:r w:rsidRPr="006B36B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происходит открытие формы </w:t>
      </w:r>
      <w:r>
        <w:rPr>
          <w:rFonts w:ascii="Times New Roman" w:hAnsi="Times New Roman" w:cs="Times New Roman"/>
          <w:sz w:val="28"/>
          <w:szCs w:val="28"/>
          <w:lang w:val="en-US"/>
        </w:rPr>
        <w:t>EditingForm</w:t>
      </w:r>
      <w:r w:rsidRPr="00E449B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на состоит из тех же полей, что и </w:t>
      </w:r>
      <w:r>
        <w:rPr>
          <w:rFonts w:ascii="Times New Roman" w:hAnsi="Times New Roman" w:cs="Times New Roman"/>
          <w:sz w:val="28"/>
          <w:szCs w:val="28"/>
          <w:lang w:val="en-US"/>
        </w:rPr>
        <w:t>AddingForm</w:t>
      </w:r>
      <w:r>
        <w:rPr>
          <w:rFonts w:ascii="Times New Roman" w:hAnsi="Times New Roman" w:cs="Times New Roman"/>
          <w:sz w:val="28"/>
          <w:szCs w:val="28"/>
        </w:rPr>
        <w:t xml:space="preserve">, но в эти поля, используя указатель на </w:t>
      </w:r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>
        <w:rPr>
          <w:rFonts w:ascii="Times New Roman" w:hAnsi="Times New Roman" w:cs="Times New Roman"/>
          <w:sz w:val="28"/>
          <w:szCs w:val="28"/>
        </w:rPr>
        <w:t xml:space="preserve">, заносятся значения, соответствующие полям этой записи в таблице. Все проверки производятся по аналогии с </w:t>
      </w:r>
      <w:r>
        <w:rPr>
          <w:rFonts w:ascii="Times New Roman" w:hAnsi="Times New Roman" w:cs="Times New Roman"/>
          <w:sz w:val="28"/>
          <w:szCs w:val="28"/>
          <w:lang w:val="en-US"/>
        </w:rPr>
        <w:t>AddingForm</w:t>
      </w:r>
      <w:r>
        <w:rPr>
          <w:rFonts w:ascii="Times New Roman" w:hAnsi="Times New Roman" w:cs="Times New Roman"/>
          <w:sz w:val="28"/>
          <w:szCs w:val="28"/>
        </w:rPr>
        <w:t>. При нажатии на кнопку</w:t>
      </w:r>
      <w:r w:rsidR="00782275">
        <w:rPr>
          <w:rFonts w:ascii="Times New Roman" w:hAnsi="Times New Roman" w:cs="Times New Roman"/>
          <w:sz w:val="28"/>
          <w:szCs w:val="28"/>
        </w:rPr>
        <w:t xml:space="preserve"> </w:t>
      </w:r>
      <w:r w:rsidR="00782275" w:rsidRPr="00782275">
        <w:rPr>
          <w:rFonts w:ascii="Times New Roman" w:hAnsi="Times New Roman" w:cs="Times New Roman"/>
          <w:sz w:val="28"/>
          <w:szCs w:val="28"/>
        </w:rPr>
        <w:t>“</w:t>
      </w:r>
      <w:r w:rsidR="00782275">
        <w:rPr>
          <w:rFonts w:ascii="Times New Roman" w:hAnsi="Times New Roman" w:cs="Times New Roman"/>
          <w:sz w:val="28"/>
          <w:szCs w:val="28"/>
        </w:rPr>
        <w:t>Редактировать</w:t>
      </w:r>
      <w:r w:rsidR="00782275" w:rsidRPr="00782275">
        <w:rPr>
          <w:rFonts w:ascii="Times New Roman" w:hAnsi="Times New Roman" w:cs="Times New Roman"/>
          <w:sz w:val="28"/>
          <w:szCs w:val="28"/>
        </w:rPr>
        <w:t>”</w:t>
      </w:r>
      <w:r w:rsidR="00782275">
        <w:rPr>
          <w:rFonts w:ascii="Times New Roman" w:hAnsi="Times New Roman" w:cs="Times New Roman"/>
          <w:sz w:val="28"/>
          <w:szCs w:val="28"/>
        </w:rPr>
        <w:t xml:space="preserve"> происходит замена содержимого ячеек выделенной записи на содержимое полей ввода.</w:t>
      </w:r>
    </w:p>
    <w:p w14:paraId="69840F68" w14:textId="3E869923" w:rsidR="00782275" w:rsidRDefault="00782275" w:rsidP="00A345C8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боре пункта меню</w:t>
      </w:r>
      <w:r w:rsidRPr="00782275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</w:rPr>
        <w:t>Удалить</w:t>
      </w:r>
      <w:r w:rsidRPr="0078227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выводится предупреждение об удалении записи. При положительном ответе</w:t>
      </w:r>
      <w:r w:rsidRPr="007822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исходит удаление выделенной записи в таблице, посредством метода </w:t>
      </w:r>
      <w:r>
        <w:rPr>
          <w:rFonts w:ascii="Times New Roman" w:hAnsi="Times New Roman" w:cs="Times New Roman"/>
          <w:sz w:val="28"/>
          <w:szCs w:val="28"/>
          <w:lang w:val="en-US"/>
        </w:rPr>
        <w:t>RemoveAt</w:t>
      </w:r>
      <w:r w:rsidRPr="00782275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62B1501" w14:textId="4CADA084" w:rsidR="00782275" w:rsidRDefault="00782275" w:rsidP="00A345C8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боре пункта меню</w:t>
      </w:r>
      <w:r w:rsidRPr="00782275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</w:rPr>
        <w:t>О программе</w:t>
      </w:r>
      <w:r w:rsidRPr="0078227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выводится форма </w:t>
      </w:r>
      <w:r>
        <w:rPr>
          <w:rFonts w:ascii="Times New Roman" w:hAnsi="Times New Roman" w:cs="Times New Roman"/>
          <w:sz w:val="28"/>
          <w:szCs w:val="28"/>
          <w:lang w:val="en-US"/>
        </w:rPr>
        <w:t>About</w:t>
      </w:r>
      <w:r w:rsidRPr="0078227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в которой в элементе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>
        <w:rPr>
          <w:rFonts w:ascii="Times New Roman" w:hAnsi="Times New Roman" w:cs="Times New Roman"/>
          <w:sz w:val="28"/>
          <w:szCs w:val="28"/>
        </w:rPr>
        <w:t xml:space="preserve"> записана основная информация об эксплуатации приложения.</w:t>
      </w:r>
    </w:p>
    <w:p w14:paraId="57C90BF4" w14:textId="4976F7A6" w:rsidR="00A345C8" w:rsidRPr="005D72B0" w:rsidRDefault="00782275" w:rsidP="0078716A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боре пункта меню</w:t>
      </w:r>
      <w:r w:rsidRPr="00782275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</w:rPr>
        <w:t>Игра</w:t>
      </w:r>
      <w:r w:rsidRPr="0078227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открывается форма </w:t>
      </w:r>
      <w:r>
        <w:rPr>
          <w:rFonts w:ascii="Times New Roman" w:hAnsi="Times New Roman" w:cs="Times New Roman"/>
          <w:sz w:val="28"/>
          <w:szCs w:val="28"/>
          <w:lang w:val="en-US"/>
        </w:rPr>
        <w:t>GameMetalSmith</w:t>
      </w:r>
      <w:r w:rsidRPr="0078227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остоит из 8 кнопок с ударами (каждая соответствует своему значению), из 2 элементов </w:t>
      </w:r>
      <w:r>
        <w:rPr>
          <w:rFonts w:ascii="Times New Roman" w:hAnsi="Times New Roman" w:cs="Times New Roman"/>
          <w:sz w:val="28"/>
          <w:szCs w:val="28"/>
          <w:lang w:val="en-US"/>
        </w:rPr>
        <w:t>trackbar</w:t>
      </w:r>
      <w:r w:rsidRPr="0078227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на верхнем, при генерации уровня, задается положение ползунка, которое необходимо повторить, с помощью нажатий на кнопки, каждая из которых задает смещение положения ползунка на нижнем элементе </w:t>
      </w:r>
      <w:r w:rsidR="005D72B0">
        <w:rPr>
          <w:rFonts w:ascii="Times New Roman" w:hAnsi="Times New Roman" w:cs="Times New Roman"/>
          <w:sz w:val="28"/>
          <w:szCs w:val="28"/>
          <w:lang w:val="en-US"/>
        </w:rPr>
        <w:t>trackbar</w:t>
      </w:r>
      <w:r w:rsidR="005D72B0" w:rsidRPr="005D72B0">
        <w:rPr>
          <w:rFonts w:ascii="Times New Roman" w:hAnsi="Times New Roman" w:cs="Times New Roman"/>
          <w:sz w:val="28"/>
          <w:szCs w:val="28"/>
        </w:rPr>
        <w:t xml:space="preserve">, </w:t>
      </w:r>
      <w:r w:rsidR="005D72B0">
        <w:rPr>
          <w:rFonts w:ascii="Times New Roman" w:hAnsi="Times New Roman" w:cs="Times New Roman"/>
          <w:sz w:val="28"/>
          <w:szCs w:val="28"/>
        </w:rPr>
        <w:t xml:space="preserve">элемента </w:t>
      </w:r>
      <w:r w:rsidR="005D72B0">
        <w:rPr>
          <w:rFonts w:ascii="Times New Roman" w:hAnsi="Times New Roman" w:cs="Times New Roman"/>
          <w:sz w:val="28"/>
          <w:szCs w:val="28"/>
          <w:lang w:val="en-US"/>
        </w:rPr>
        <w:t>progressBar</w:t>
      </w:r>
      <w:r w:rsidR="005D72B0" w:rsidRPr="005D72B0">
        <w:rPr>
          <w:rFonts w:ascii="Times New Roman" w:hAnsi="Times New Roman" w:cs="Times New Roman"/>
          <w:sz w:val="28"/>
          <w:szCs w:val="28"/>
        </w:rPr>
        <w:t xml:space="preserve">, </w:t>
      </w:r>
      <w:r w:rsidR="005D72B0">
        <w:rPr>
          <w:rFonts w:ascii="Times New Roman" w:hAnsi="Times New Roman" w:cs="Times New Roman"/>
          <w:sz w:val="28"/>
          <w:szCs w:val="28"/>
        </w:rPr>
        <w:t xml:space="preserve">на котором с помощью элемента </w:t>
      </w:r>
      <w:r w:rsidR="005D72B0">
        <w:rPr>
          <w:rFonts w:ascii="Times New Roman" w:hAnsi="Times New Roman" w:cs="Times New Roman"/>
          <w:sz w:val="28"/>
          <w:szCs w:val="28"/>
          <w:lang w:val="en-US"/>
        </w:rPr>
        <w:t>timer</w:t>
      </w:r>
      <w:r w:rsidR="005D72B0" w:rsidRPr="005D72B0">
        <w:rPr>
          <w:rFonts w:ascii="Times New Roman" w:hAnsi="Times New Roman" w:cs="Times New Roman"/>
          <w:sz w:val="28"/>
          <w:szCs w:val="28"/>
        </w:rPr>
        <w:t xml:space="preserve"> </w:t>
      </w:r>
      <w:r w:rsidR="005D72B0">
        <w:rPr>
          <w:rFonts w:ascii="Times New Roman" w:hAnsi="Times New Roman" w:cs="Times New Roman"/>
          <w:sz w:val="28"/>
          <w:szCs w:val="28"/>
        </w:rPr>
        <w:t xml:space="preserve">откладывается время до окончания раунда, и кнопки </w:t>
      </w:r>
      <w:r w:rsidR="005D72B0" w:rsidRPr="005D72B0">
        <w:rPr>
          <w:rFonts w:ascii="Times New Roman" w:hAnsi="Times New Roman" w:cs="Times New Roman"/>
          <w:sz w:val="28"/>
          <w:szCs w:val="28"/>
        </w:rPr>
        <w:t>“</w:t>
      </w:r>
      <w:r w:rsidR="005D72B0">
        <w:rPr>
          <w:rFonts w:ascii="Times New Roman" w:hAnsi="Times New Roman" w:cs="Times New Roman"/>
          <w:sz w:val="28"/>
          <w:szCs w:val="28"/>
        </w:rPr>
        <w:t>Следующий раунд</w:t>
      </w:r>
      <w:r w:rsidR="005D72B0" w:rsidRPr="005D72B0">
        <w:rPr>
          <w:rFonts w:ascii="Times New Roman" w:hAnsi="Times New Roman" w:cs="Times New Roman"/>
          <w:sz w:val="28"/>
          <w:szCs w:val="28"/>
        </w:rPr>
        <w:t xml:space="preserve">” </w:t>
      </w:r>
      <w:r w:rsidR="005D72B0">
        <w:rPr>
          <w:rFonts w:ascii="Times New Roman" w:hAnsi="Times New Roman" w:cs="Times New Roman"/>
          <w:sz w:val="28"/>
          <w:szCs w:val="28"/>
        </w:rPr>
        <w:t>которая и начинает новый уровень. По истечении времени выводится сообщение о проигрыше.</w:t>
      </w:r>
    </w:p>
    <w:p w14:paraId="5DF3FCE2" w14:textId="74395C37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57939C52" w14:textId="54E0D6D2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509E18BF" w14:textId="5C2824C9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0B182537" w14:textId="38585B90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30BD8013" w14:textId="70E72DCB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6FD4BD3A" w14:textId="4F6C5D45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0B42FC02" w14:textId="23CA8756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2BB6A0F8" w14:textId="184A22D0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6F263B6F" w14:textId="28C3022B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5C36F460" w14:textId="4349EF07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0663A574" w14:textId="37CF18AD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1EF26DE8" w14:textId="556F1494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21754D8E" w14:textId="77985400" w:rsidR="00075850" w:rsidRDefault="00075850" w:rsidP="00075850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517946561"/>
      <w:r w:rsidRPr="0007585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Заключение</w:t>
      </w:r>
      <w:bookmarkEnd w:id="13"/>
    </w:p>
    <w:p w14:paraId="29DB7179" w14:textId="629CF0F8" w:rsidR="00075850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39D534E8" w14:textId="1AAB985D" w:rsidR="00075850" w:rsidRDefault="00075850" w:rsidP="00075850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ый продукт имеет простой и понятный интерфейс, не нуждающийся в изучении литературы или документации, и позволяет эффективно обрабатывать большие списки абонентов. </w:t>
      </w:r>
    </w:p>
    <w:p w14:paraId="4400EFA4" w14:textId="389F88FA" w:rsidR="00075850" w:rsidRPr="009775F5" w:rsidRDefault="00075850" w:rsidP="000758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процессе выполнения работы были изучены методы работы с объектами </w:t>
      </w:r>
      <w:r>
        <w:rPr>
          <w:rFonts w:ascii="Times New Roman" w:hAnsi="Times New Roman" w:cs="Times New Roman"/>
          <w:sz w:val="28"/>
          <w:szCs w:val="28"/>
          <w:lang w:val="en-US"/>
        </w:rPr>
        <w:t>CLI</w:t>
      </w:r>
      <w:r w:rsidRPr="0007585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методы работы с файлами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75850">
        <w:rPr>
          <w:rFonts w:ascii="Times New Roman" w:hAnsi="Times New Roman" w:cs="Times New Roman"/>
          <w:sz w:val="28"/>
          <w:szCs w:val="28"/>
        </w:rPr>
        <w:t xml:space="preserve">++, </w:t>
      </w:r>
      <w:r>
        <w:rPr>
          <w:rFonts w:ascii="Times New Roman" w:hAnsi="Times New Roman" w:cs="Times New Roman"/>
          <w:sz w:val="28"/>
          <w:szCs w:val="28"/>
        </w:rPr>
        <w:t xml:space="preserve">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MSDN</w:t>
      </w:r>
    </w:p>
    <w:p w14:paraId="5B56BA3B" w14:textId="29335A5A" w:rsidR="00075850" w:rsidRDefault="00075850" w:rsidP="00075850">
      <w:pPr>
        <w:rPr>
          <w:rFonts w:ascii="Times New Roman" w:hAnsi="Times New Roman" w:cs="Times New Roman"/>
          <w:sz w:val="28"/>
          <w:szCs w:val="28"/>
        </w:rPr>
      </w:pPr>
    </w:p>
    <w:p w14:paraId="321DFE45" w14:textId="17D269CD" w:rsidR="00075850" w:rsidRDefault="00075850" w:rsidP="00075850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еимущества приложен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E318AF3" w14:textId="2DDBEBA5" w:rsidR="00075850" w:rsidRDefault="00075850" w:rsidP="00075850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уитивно понятный интерфейс, не требующий изучения документации</w:t>
      </w:r>
    </w:p>
    <w:p w14:paraId="68EBEF2F" w14:textId="1DDF895F" w:rsidR="00075850" w:rsidRDefault="00075850" w:rsidP="00075850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эффективность работы с записями</w:t>
      </w:r>
    </w:p>
    <w:p w14:paraId="51382308" w14:textId="4CB68F35" w:rsidR="00075850" w:rsidRDefault="00075850" w:rsidP="00075850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уже созданных файлов и создание новых файлов</w:t>
      </w:r>
    </w:p>
    <w:p w14:paraId="12A0C391" w14:textId="748824FF" w:rsidR="00075850" w:rsidRDefault="00075850" w:rsidP="00075850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личные интерфейсы для режимов Администратора и пользователя</w:t>
      </w:r>
    </w:p>
    <w:p w14:paraId="260035B6" w14:textId="3578B46B" w:rsidR="00075850" w:rsidRDefault="00075850" w:rsidP="00075850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ифрование логина и пароля</w:t>
      </w:r>
    </w:p>
    <w:p w14:paraId="37F61565" w14:textId="72AE2D75" w:rsidR="00075850" w:rsidRDefault="00075850" w:rsidP="000758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</w:t>
      </w:r>
    </w:p>
    <w:p w14:paraId="1F12D160" w14:textId="27B4ED22" w:rsidR="00075850" w:rsidRDefault="00075850" w:rsidP="00075850">
      <w:pPr>
        <w:pStyle w:val="a6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только с одной таблицей</w:t>
      </w:r>
    </w:p>
    <w:p w14:paraId="62F9FDB4" w14:textId="07EA8AE3" w:rsidR="00075850" w:rsidRDefault="00075850" w:rsidP="00075850">
      <w:pPr>
        <w:pStyle w:val="a6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боты необходимы специально отформатированные файлы</w:t>
      </w:r>
    </w:p>
    <w:p w14:paraId="4BDED6F1" w14:textId="15032B18" w:rsidR="00075850" w:rsidRDefault="00810072" w:rsidP="00075850">
      <w:pPr>
        <w:pStyle w:val="a6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рос работает только через логическое «И»</w:t>
      </w:r>
    </w:p>
    <w:p w14:paraId="3598F6BC" w14:textId="3375B872" w:rsidR="00810072" w:rsidRDefault="00810072" w:rsidP="00810072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озможные дальнейшие усовершенствован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631B618" w14:textId="4934701E" w:rsidR="00810072" w:rsidRPr="00810072" w:rsidRDefault="00810072" w:rsidP="00810072">
      <w:pPr>
        <w:pStyle w:val="a6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асширение набора обрабатываемых типов файлов</w:t>
      </w:r>
    </w:p>
    <w:p w14:paraId="7BBDFD0C" w14:textId="0D56A5F2" w:rsidR="00810072" w:rsidRDefault="00810072" w:rsidP="00810072">
      <w:pPr>
        <w:pStyle w:val="a6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с базами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8100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ерез Интернет</w:t>
      </w:r>
    </w:p>
    <w:p w14:paraId="5028ED8F" w14:textId="58A618FE" w:rsidR="00810072" w:rsidRDefault="00810072" w:rsidP="00810072">
      <w:pPr>
        <w:pStyle w:val="a6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результатов запросов в файлы</w:t>
      </w:r>
    </w:p>
    <w:p w14:paraId="77199FB6" w14:textId="69021E0E" w:rsidR="00810072" w:rsidRDefault="00810072" w:rsidP="00810072">
      <w:pPr>
        <w:pStyle w:val="a6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астроек интерфейса</w:t>
      </w:r>
    </w:p>
    <w:p w14:paraId="1147EF42" w14:textId="1902452E" w:rsidR="00810072" w:rsidRDefault="00810072" w:rsidP="00810072">
      <w:pPr>
        <w:pStyle w:val="a6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ширение набора обрабатываемых видов таблиц</w:t>
      </w:r>
    </w:p>
    <w:p w14:paraId="0724C032" w14:textId="07F21518" w:rsidR="00A700F7" w:rsidRDefault="00A700F7" w:rsidP="00810072">
      <w:pPr>
        <w:pStyle w:val="a6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возможности редактировать и удалять записи, полученные в результате запроса</w:t>
      </w:r>
    </w:p>
    <w:p w14:paraId="77378D22" w14:textId="70EF254C" w:rsidR="00810072" w:rsidRDefault="00810072" w:rsidP="00810072">
      <w:pPr>
        <w:rPr>
          <w:rFonts w:ascii="Times New Roman" w:hAnsi="Times New Roman" w:cs="Times New Roman"/>
          <w:sz w:val="28"/>
          <w:szCs w:val="28"/>
        </w:rPr>
      </w:pPr>
    </w:p>
    <w:p w14:paraId="2176D198" w14:textId="665366CB" w:rsidR="00810072" w:rsidRDefault="00810072" w:rsidP="00810072">
      <w:pPr>
        <w:rPr>
          <w:rFonts w:ascii="Times New Roman" w:hAnsi="Times New Roman" w:cs="Times New Roman"/>
          <w:sz w:val="28"/>
          <w:szCs w:val="28"/>
        </w:rPr>
      </w:pPr>
    </w:p>
    <w:p w14:paraId="289B6AE4" w14:textId="6D606AF1" w:rsidR="00810072" w:rsidRDefault="00810072" w:rsidP="00810072">
      <w:pPr>
        <w:rPr>
          <w:rFonts w:ascii="Times New Roman" w:hAnsi="Times New Roman" w:cs="Times New Roman"/>
          <w:sz w:val="28"/>
          <w:szCs w:val="28"/>
        </w:rPr>
      </w:pPr>
    </w:p>
    <w:p w14:paraId="26F38FA5" w14:textId="68DA7C97" w:rsidR="00810072" w:rsidRDefault="00810072" w:rsidP="00810072">
      <w:pPr>
        <w:rPr>
          <w:rFonts w:ascii="Times New Roman" w:hAnsi="Times New Roman" w:cs="Times New Roman"/>
          <w:sz w:val="28"/>
          <w:szCs w:val="28"/>
        </w:rPr>
      </w:pPr>
    </w:p>
    <w:p w14:paraId="20EA89EB" w14:textId="60B9C6C6" w:rsidR="00810072" w:rsidRDefault="00810072" w:rsidP="00810072">
      <w:pPr>
        <w:rPr>
          <w:rFonts w:ascii="Times New Roman" w:hAnsi="Times New Roman" w:cs="Times New Roman"/>
          <w:sz w:val="28"/>
          <w:szCs w:val="28"/>
        </w:rPr>
      </w:pPr>
    </w:p>
    <w:p w14:paraId="6F211644" w14:textId="636033B3" w:rsidR="00810072" w:rsidRDefault="00810072" w:rsidP="00810072">
      <w:pPr>
        <w:rPr>
          <w:rFonts w:ascii="Times New Roman" w:hAnsi="Times New Roman" w:cs="Times New Roman"/>
          <w:sz w:val="28"/>
          <w:szCs w:val="28"/>
        </w:rPr>
      </w:pPr>
    </w:p>
    <w:p w14:paraId="46C6F6CE" w14:textId="77777777" w:rsidR="00810072" w:rsidRPr="00810072" w:rsidRDefault="00810072" w:rsidP="00810072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4" w:name="_Toc486420621"/>
      <w:bookmarkStart w:id="15" w:name="_Toc517946562"/>
      <w:r w:rsidRPr="00810072">
        <w:rPr>
          <w:rFonts w:ascii="Times New Roman" w:hAnsi="Times New Roman" w:cs="Times New Roman"/>
          <w:b/>
          <w:color w:val="auto"/>
        </w:rPr>
        <w:lastRenderedPageBreak/>
        <w:t>Список использованных источников</w:t>
      </w:r>
      <w:bookmarkEnd w:id="14"/>
      <w:bookmarkEnd w:id="15"/>
    </w:p>
    <w:p w14:paraId="59F7115B" w14:textId="77777777" w:rsidR="00810072" w:rsidRPr="00810072" w:rsidRDefault="00810072" w:rsidP="00810072">
      <w:pPr>
        <w:pStyle w:val="a3"/>
        <w:numPr>
          <w:ilvl w:val="0"/>
          <w:numId w:val="9"/>
        </w:numPr>
        <w:spacing w:line="360" w:lineRule="auto"/>
        <w:ind w:left="0" w:firstLine="851"/>
        <w:rPr>
          <w:color w:val="000000"/>
          <w:sz w:val="28"/>
          <w:szCs w:val="27"/>
        </w:rPr>
      </w:pPr>
      <w:r w:rsidRPr="00810072">
        <w:rPr>
          <w:color w:val="000000"/>
          <w:sz w:val="28"/>
          <w:szCs w:val="27"/>
        </w:rPr>
        <w:t>Егорова Е.В. Программирование на языке СИ. Учебное пособие/Алт. Госуд. Технич. Ун-т им. И.И.Ползунова.-Барнаул:2013.-184с.</w:t>
      </w:r>
    </w:p>
    <w:p w14:paraId="7661A5B3" w14:textId="77777777" w:rsidR="00810072" w:rsidRPr="00810072" w:rsidRDefault="00810072" w:rsidP="00810072">
      <w:pPr>
        <w:pStyle w:val="a3"/>
        <w:numPr>
          <w:ilvl w:val="0"/>
          <w:numId w:val="9"/>
        </w:numPr>
        <w:spacing w:line="360" w:lineRule="auto"/>
        <w:ind w:left="0" w:firstLine="851"/>
        <w:rPr>
          <w:color w:val="000000"/>
          <w:sz w:val="28"/>
          <w:szCs w:val="27"/>
        </w:rPr>
      </w:pPr>
      <w:r w:rsidRPr="00810072">
        <w:rPr>
          <w:color w:val="000000"/>
          <w:sz w:val="28"/>
          <w:szCs w:val="27"/>
        </w:rPr>
        <w:t>Пахомов Б.И. C/C++ и MS Visual C++ 2010 для начинающих. – СПб.: БХВ-Петербург, 2011. – 736с.</w:t>
      </w:r>
    </w:p>
    <w:p w14:paraId="1B1EB579" w14:textId="77777777" w:rsidR="00810072" w:rsidRPr="00810072" w:rsidRDefault="00810072" w:rsidP="00810072">
      <w:pPr>
        <w:pStyle w:val="a3"/>
        <w:numPr>
          <w:ilvl w:val="0"/>
          <w:numId w:val="9"/>
        </w:numPr>
        <w:spacing w:line="360" w:lineRule="auto"/>
        <w:ind w:left="0" w:firstLine="851"/>
        <w:rPr>
          <w:color w:val="000000"/>
          <w:sz w:val="28"/>
          <w:szCs w:val="27"/>
        </w:rPr>
      </w:pPr>
      <w:r w:rsidRPr="00810072">
        <w:rPr>
          <w:color w:val="000000"/>
          <w:sz w:val="28"/>
          <w:szCs w:val="27"/>
        </w:rPr>
        <w:t>“MSDN” – информационный сервис для разработчиков [Электронный ресурс] – Режим доступа http://msdn.microsoft.com/ru-ru/ms348103/library, свободный.</w:t>
      </w:r>
    </w:p>
    <w:p w14:paraId="7CAC43BF" w14:textId="0AB51837" w:rsidR="00810072" w:rsidRDefault="00810072" w:rsidP="00810072">
      <w:pPr>
        <w:rPr>
          <w:rFonts w:ascii="Times New Roman" w:hAnsi="Times New Roman" w:cs="Times New Roman"/>
          <w:sz w:val="28"/>
          <w:szCs w:val="28"/>
        </w:rPr>
      </w:pPr>
    </w:p>
    <w:p w14:paraId="606EB2BF" w14:textId="11CC2F24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6139452D" w14:textId="6D1FCC07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77E30BF8" w14:textId="5C4F2ACB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642997C5" w14:textId="2AB03B3B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45DD1808" w14:textId="4DEFBD54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013F11DE" w14:textId="6B9D16A9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047B4743" w14:textId="086989B8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53D50A0B" w14:textId="2EEF3CA9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2AF6F21E" w14:textId="5EB330C1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764B0EA2" w14:textId="329C7EFC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38C0500E" w14:textId="44CC0001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6128F4D0" w14:textId="7B44B037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15293A53" w14:textId="69AF3DDE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02E564F0" w14:textId="355E0542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2382A265" w14:textId="6B4234DC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65F2CAF7" w14:textId="2E614710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64F008C7" w14:textId="678D9D92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3EE2DDBB" w14:textId="206113CC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474129D0" w14:textId="29EDECF3" w:rsidR="009D261B" w:rsidRDefault="009D261B" w:rsidP="00810072">
      <w:pPr>
        <w:rPr>
          <w:rFonts w:ascii="Times New Roman" w:hAnsi="Times New Roman" w:cs="Times New Roman"/>
          <w:sz w:val="28"/>
          <w:szCs w:val="28"/>
        </w:rPr>
      </w:pPr>
    </w:p>
    <w:p w14:paraId="553E32B0" w14:textId="77777777" w:rsidR="009D261B" w:rsidRPr="009D261B" w:rsidRDefault="009D261B" w:rsidP="009D261B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6" w:name="_Toc486420622"/>
      <w:bookmarkStart w:id="17" w:name="_Toc517946563"/>
      <w:r w:rsidRPr="009D261B">
        <w:rPr>
          <w:rFonts w:ascii="Times New Roman" w:hAnsi="Times New Roman" w:cs="Times New Roman"/>
          <w:b/>
          <w:color w:val="auto"/>
        </w:rPr>
        <w:lastRenderedPageBreak/>
        <w:t xml:space="preserve">Приложение А </w:t>
      </w:r>
      <w:r w:rsidRPr="009D261B">
        <w:rPr>
          <w:rFonts w:ascii="Times New Roman" w:hAnsi="Times New Roman" w:cs="Times New Roman"/>
          <w:b/>
          <w:color w:val="auto"/>
        </w:rPr>
        <w:br/>
        <w:t>Снимки экранных форм пользовательского интерфейса</w:t>
      </w:r>
      <w:bookmarkEnd w:id="16"/>
      <w:bookmarkEnd w:id="17"/>
    </w:p>
    <w:p w14:paraId="27A7FEB2" w14:textId="42456BB3" w:rsidR="009D261B" w:rsidRPr="006E5913" w:rsidRDefault="009D261B" w:rsidP="009D261B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 в учетную запис</w:t>
      </w:r>
      <w:r w:rsidR="006E5913">
        <w:rPr>
          <w:rFonts w:ascii="Times New Roman" w:hAnsi="Times New Roman" w:cs="Times New Roman"/>
          <w:sz w:val="28"/>
          <w:szCs w:val="28"/>
        </w:rPr>
        <w:t>ь</w:t>
      </w:r>
    </w:p>
    <w:p w14:paraId="7295A8E7" w14:textId="6A40175E" w:rsidR="006E5913" w:rsidRPr="006E5913" w:rsidRDefault="006E5913" w:rsidP="006E591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D0D6FB3" wp14:editId="07833392">
            <wp:extent cx="2524125" cy="1828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4A09B" w14:textId="5080F2B3" w:rsidR="006E5913" w:rsidRDefault="006E5913" w:rsidP="006E5913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нового аккаунта</w:t>
      </w:r>
    </w:p>
    <w:p w14:paraId="4BD98C9F" w14:textId="78C3147D" w:rsidR="006E5913" w:rsidRPr="006E5913" w:rsidRDefault="006E5913" w:rsidP="006E591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64510D" wp14:editId="588635AA">
            <wp:extent cx="2676525" cy="21526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5D571" w14:textId="77777777" w:rsidR="006E5913" w:rsidRDefault="006E5913" w:rsidP="006E5913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ая область (просмотр списка) – Режим Администратора</w:t>
      </w:r>
    </w:p>
    <w:p w14:paraId="0FA84004" w14:textId="24B73CF9" w:rsidR="006E5913" w:rsidRDefault="006E5913" w:rsidP="006E591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E4BB3DA" wp14:editId="2699C58F">
            <wp:extent cx="4762500" cy="32480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83753" cy="326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ADE9F" w14:textId="30C0C40D" w:rsidR="006E5913" w:rsidRPr="006E5913" w:rsidRDefault="006E5913" w:rsidP="006E5913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сновная область (просмотр списка) – Режим Гостя</w:t>
      </w:r>
    </w:p>
    <w:p w14:paraId="2AA0D7A0" w14:textId="361D2A9E" w:rsidR="006E5913" w:rsidRDefault="006E5913" w:rsidP="006E591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CE77428" wp14:editId="6C73775E">
            <wp:extent cx="4495800" cy="3253826"/>
            <wp:effectExtent l="0" t="0" r="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16156" cy="3268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8C844" w14:textId="77777777" w:rsidR="001F2CDF" w:rsidRDefault="001F2CDF" w:rsidP="006E5913">
      <w:pPr>
        <w:rPr>
          <w:rFonts w:ascii="Times New Roman" w:hAnsi="Times New Roman" w:cs="Times New Roman"/>
          <w:sz w:val="28"/>
          <w:szCs w:val="28"/>
        </w:rPr>
      </w:pPr>
    </w:p>
    <w:p w14:paraId="5004600A" w14:textId="6ED48B1B" w:rsidR="006E5913" w:rsidRPr="006E5913" w:rsidRDefault="006E5913" w:rsidP="006E5913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запроса</w:t>
      </w:r>
    </w:p>
    <w:p w14:paraId="4E64923C" w14:textId="1F29D362" w:rsidR="006E5913" w:rsidRDefault="006E5913" w:rsidP="006E591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945756" wp14:editId="5F1B646B">
            <wp:extent cx="4724400" cy="3886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46409" cy="3904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F1611" w14:textId="32403011" w:rsidR="006E5913" w:rsidRDefault="006E5913" w:rsidP="006E5913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380CA8D" w14:textId="5EE75CE9" w:rsidR="006E5913" w:rsidRDefault="006E5913" w:rsidP="006E5913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0AC3631" w14:textId="77777777" w:rsidR="001F2CDF" w:rsidRDefault="001F2CDF" w:rsidP="006E5913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D18572C" w14:textId="427C28F0" w:rsidR="006E5913" w:rsidRDefault="006E5913" w:rsidP="006E5913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обавление записи</w:t>
      </w:r>
    </w:p>
    <w:p w14:paraId="303B5548" w14:textId="39A7BF28" w:rsidR="006E5913" w:rsidRDefault="006E5913" w:rsidP="006E591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B52D774" wp14:editId="0809FC22">
            <wp:extent cx="5648325" cy="1216842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76765" cy="1222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D34B3" w14:textId="77777777" w:rsidR="001F2CDF" w:rsidRDefault="001F2CDF" w:rsidP="006E5913">
      <w:pPr>
        <w:rPr>
          <w:rFonts w:ascii="Times New Roman" w:hAnsi="Times New Roman" w:cs="Times New Roman"/>
          <w:sz w:val="28"/>
          <w:szCs w:val="28"/>
        </w:rPr>
      </w:pPr>
    </w:p>
    <w:p w14:paraId="0E1FCCBC" w14:textId="55B45AE0" w:rsidR="006E5913" w:rsidRDefault="006E5913" w:rsidP="006E5913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ирование выделенной записи</w:t>
      </w:r>
    </w:p>
    <w:p w14:paraId="030F3485" w14:textId="59BBA8B1" w:rsidR="006E5913" w:rsidRDefault="006E5913" w:rsidP="006E591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48FE77F" wp14:editId="4C2DF8DD">
            <wp:extent cx="5648325" cy="128000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91109" cy="1289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37D46" w14:textId="77777777" w:rsidR="001F2CDF" w:rsidRDefault="001F2CDF" w:rsidP="006E5913">
      <w:pPr>
        <w:rPr>
          <w:rFonts w:ascii="Times New Roman" w:hAnsi="Times New Roman" w:cs="Times New Roman"/>
          <w:sz w:val="28"/>
          <w:szCs w:val="28"/>
        </w:rPr>
      </w:pPr>
    </w:p>
    <w:p w14:paraId="18F2CBBB" w14:textId="17D1F815" w:rsidR="001F2CDF" w:rsidRDefault="001F2CDF" w:rsidP="001F2CDF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</w:t>
      </w:r>
    </w:p>
    <w:p w14:paraId="6D26FD9E" w14:textId="2C2228D1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A6B9110" wp14:editId="0ECB6659">
            <wp:extent cx="3590925" cy="3687502"/>
            <wp:effectExtent l="0" t="0" r="0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93925" cy="3690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4B484" w14:textId="32C75768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2470EE86" w14:textId="1B7B57EF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00B3C7DB" w14:textId="0C06CF4A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7C4AFC3C" w14:textId="3B22A478" w:rsidR="001F2CDF" w:rsidRDefault="001F2CDF" w:rsidP="001F2CDF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 программе</w:t>
      </w:r>
    </w:p>
    <w:p w14:paraId="11B4A1BC" w14:textId="2B299A48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7A04AEC" wp14:editId="3B67372C">
            <wp:extent cx="4019550" cy="387667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08A4E" w14:textId="77777777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5A2B5F23" w14:textId="34C88931" w:rsidR="001F2CDF" w:rsidRDefault="001F2CDF" w:rsidP="001F2CDF">
      <w:pPr>
        <w:pStyle w:val="a6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упреждение при закрытии</w:t>
      </w:r>
    </w:p>
    <w:p w14:paraId="0C43F1B3" w14:textId="2A24D30C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BEE4C85" wp14:editId="2FFA7311">
            <wp:extent cx="3467100" cy="14573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13AD7" w14:textId="6525BCEE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73CDD923" w14:textId="3B101C62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741DC16D" w14:textId="34926D08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706D9E40" w14:textId="385CEEFE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604955EC" w14:textId="78721BCB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4CA12B83" w14:textId="5E0F28AA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0697E711" w14:textId="0C881A78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5C6C3646" w14:textId="3E6AFC9D" w:rsid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</w:p>
    <w:p w14:paraId="61CE3501" w14:textId="77777777" w:rsidR="001F2CDF" w:rsidRPr="001F2CDF" w:rsidRDefault="001F2CDF" w:rsidP="001F2CDF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486420623"/>
      <w:bookmarkStart w:id="19" w:name="_Toc517946564"/>
      <w:r w:rsidRPr="001F2CD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Б</w:t>
      </w:r>
      <w:r w:rsidRPr="001F2CDF">
        <w:rPr>
          <w:rFonts w:ascii="Times New Roman" w:hAnsi="Times New Roman" w:cs="Times New Roman"/>
          <w:b/>
          <w:color w:val="auto"/>
          <w:sz w:val="28"/>
          <w:szCs w:val="28"/>
        </w:rPr>
        <w:br/>
        <w:t>Исходный код программы</w:t>
      </w:r>
      <w:bookmarkEnd w:id="18"/>
      <w:bookmarkEnd w:id="19"/>
    </w:p>
    <w:p w14:paraId="5EF8E3F7" w14:textId="1FF59D7F" w:rsidR="001F2CDF" w:rsidRPr="001F2CDF" w:rsidRDefault="001F2CDF" w:rsidP="001F2CD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Frame</w:t>
      </w:r>
      <w:r w:rsidRPr="001F2CD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2CA7D4A6" w14:textId="0F77FEA3" w:rsidR="001F2CDF" w:rsidRDefault="001F2CDF" w:rsidP="001F2CDF">
      <w:pPr>
        <w:rPr>
          <w:rFonts w:ascii="Consolas" w:hAnsi="Consolas" w:cs="Times New Roman"/>
          <w:sz w:val="20"/>
          <w:szCs w:val="20"/>
        </w:rPr>
      </w:pPr>
    </w:p>
    <w:p w14:paraId="4C22307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#pragma once</w:t>
      </w:r>
    </w:p>
    <w:p w14:paraId="56A9EE5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502A5B4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#include "Access.h"</w:t>
      </w:r>
    </w:p>
    <w:p w14:paraId="03FC5F1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#include "Request.h"</w:t>
      </w:r>
    </w:p>
    <w:p w14:paraId="03D8432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#include "AddingForm.h"</w:t>
      </w:r>
    </w:p>
    <w:p w14:paraId="1A95148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#include "EditingForm.h"</w:t>
      </w:r>
    </w:p>
    <w:p w14:paraId="64420F7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#include "About.h"</w:t>
      </w:r>
    </w:p>
    <w:p w14:paraId="5558CC9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#include "GameMetalSmith.h"</w:t>
      </w:r>
    </w:p>
    <w:p w14:paraId="4AAE37D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18A2062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namespace Base {</w:t>
      </w:r>
    </w:p>
    <w:p w14:paraId="1AD3037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2C38213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using namespace System;</w:t>
      </w:r>
    </w:p>
    <w:p w14:paraId="005F8EB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using namespace System::ComponentModel;</w:t>
      </w:r>
    </w:p>
    <w:p w14:paraId="6CF35B8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using namespace System::Collections;</w:t>
      </w:r>
    </w:p>
    <w:p w14:paraId="4F0BEBD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using namespace System::Windows::Forms;</w:t>
      </w:r>
    </w:p>
    <w:p w14:paraId="17647BF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using namespace System::Data;</w:t>
      </w:r>
    </w:p>
    <w:p w14:paraId="04F578A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using namespace System::Drawing;</w:t>
      </w:r>
    </w:p>
    <w:p w14:paraId="5823173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using namespace System::IO;</w:t>
      </w:r>
    </w:p>
    <w:p w14:paraId="553E12F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496B395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/// &lt;summary&gt;</w:t>
      </w:r>
    </w:p>
    <w:p w14:paraId="3184B39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/ </w:t>
      </w:r>
      <w:r w:rsidRPr="00DE0A2B">
        <w:rPr>
          <w:rFonts w:ascii="Consolas" w:hAnsi="Consolas" w:cs="Times New Roman"/>
          <w:sz w:val="18"/>
          <w:szCs w:val="18"/>
        </w:rPr>
        <w:t>Сводка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для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MyForm</w:t>
      </w:r>
    </w:p>
    <w:p w14:paraId="4AEAD65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/// &lt;/summary&gt;</w:t>
      </w:r>
    </w:p>
    <w:p w14:paraId="2E2E893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ublic ref class MainFrame : public System::Windows::Forms::Form</w:t>
      </w:r>
    </w:p>
    <w:p w14:paraId="4A52341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{</w:t>
      </w:r>
    </w:p>
    <w:p w14:paraId="4EA4D93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ublic:</w:t>
      </w:r>
    </w:p>
    <w:p w14:paraId="252D75F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MainFrame()</w:t>
      </w:r>
    </w:p>
    <w:p w14:paraId="5C14131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{</w:t>
      </w:r>
    </w:p>
    <w:p w14:paraId="092C812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nitializeComponent();</w:t>
      </w:r>
    </w:p>
    <w:p w14:paraId="0B640A1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17E4DCE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Access ^access_Window = gcnew Access;</w:t>
      </w:r>
    </w:p>
    <w:p w14:paraId="41FBE9C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Hide();</w:t>
      </w:r>
    </w:p>
    <w:p w14:paraId="784553C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16AC189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Enabled = false;</w:t>
      </w:r>
    </w:p>
    <w:p w14:paraId="6338394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Enabled = false;</w:t>
      </w:r>
    </w:p>
    <w:p w14:paraId="7EFA9CF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-&gt;Enabled = false;</w:t>
      </w:r>
    </w:p>
    <w:p w14:paraId="6F642B0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Enabled = false;</w:t>
      </w:r>
    </w:p>
    <w:p w14:paraId="70D2DAF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User-&gt;Text = "";</w:t>
      </w:r>
    </w:p>
    <w:p w14:paraId="6428386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7609E56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(TypeOfUser = access_Window-&gt;ShowDialog() == System::Windows::Forms::DialogResult::Cancel)</w:t>
      </w:r>
    </w:p>
    <w:p w14:paraId="74B2432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MainFrame::Close();</w:t>
      </w:r>
    </w:p>
    <w:p w14:paraId="75C846B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access_Window-&gt;DialogResult == System::Windows::Forms::DialogResult::OK) {</w:t>
      </w:r>
    </w:p>
    <w:p w14:paraId="1F4D3F2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access_Window-&gt;ReturnData() == 2) {</w:t>
      </w:r>
    </w:p>
    <w:p w14:paraId="717BC9C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-&gt;Visible = false;</w:t>
      </w:r>
    </w:p>
    <w:p w14:paraId="34F99E2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Visible = false;</w:t>
      </w:r>
    </w:p>
    <w:p w14:paraId="67343E1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Visible = false;</w:t>
      </w:r>
    </w:p>
    <w:p w14:paraId="5A3FCE7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Visible = false;</w:t>
      </w:r>
    </w:p>
    <w:p w14:paraId="5CE1066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User-&gt;Text = "</w:t>
      </w:r>
      <w:r w:rsidRPr="00DE0A2B">
        <w:rPr>
          <w:rFonts w:ascii="Consolas" w:hAnsi="Consolas" w:cs="Times New Roman"/>
          <w:sz w:val="18"/>
          <w:szCs w:val="18"/>
        </w:rPr>
        <w:t>Гос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3FBF35F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Show();</w:t>
      </w:r>
    </w:p>
    <w:p w14:paraId="2587414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50E0A2E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else</w:t>
      </w:r>
    </w:p>
    <w:p w14:paraId="54D73F4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{</w:t>
      </w:r>
    </w:p>
    <w:p w14:paraId="60A3772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-&gt;Visible = true;</w:t>
      </w:r>
    </w:p>
    <w:p w14:paraId="7A20319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Visible = true;</w:t>
      </w:r>
    </w:p>
    <w:p w14:paraId="401B872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Visible = true;</w:t>
      </w:r>
    </w:p>
    <w:p w14:paraId="7B1CFBF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Visible = true;</w:t>
      </w:r>
    </w:p>
    <w:p w14:paraId="21FA5AC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User-&gt;Text = "</w:t>
      </w:r>
      <w:r w:rsidRPr="00DE0A2B">
        <w:rPr>
          <w:rFonts w:ascii="Consolas" w:hAnsi="Consolas" w:cs="Times New Roman"/>
          <w:sz w:val="18"/>
          <w:szCs w:val="18"/>
        </w:rPr>
        <w:t>Администратор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1C78E1C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</w:rPr>
        <w:t>Show();</w:t>
      </w:r>
    </w:p>
    <w:p w14:paraId="647966B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  <w:t>}</w:t>
      </w:r>
    </w:p>
    <w:p w14:paraId="2065ED1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  <w:t>}</w:t>
      </w:r>
    </w:p>
    <w:p w14:paraId="014491A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  <w:t>}</w:t>
      </w:r>
    </w:p>
    <w:p w14:paraId="3E954DE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</w:p>
    <w:p w14:paraId="00DB39C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  <w:t>protected:</w:t>
      </w:r>
    </w:p>
    <w:p w14:paraId="7544E4A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  <w:t>/// &lt;summary&gt;</w:t>
      </w:r>
    </w:p>
    <w:p w14:paraId="6F03E40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  <w:t>/// Освободить все используемые ресурсы.</w:t>
      </w:r>
    </w:p>
    <w:p w14:paraId="0350E44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>/// &lt;/summary&gt;</w:t>
      </w:r>
    </w:p>
    <w:p w14:paraId="5153112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~MainFrame()</w:t>
      </w:r>
    </w:p>
    <w:p w14:paraId="7AC5BAF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{</w:t>
      </w:r>
    </w:p>
    <w:p w14:paraId="0EA2969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components)</w:t>
      </w:r>
    </w:p>
    <w:p w14:paraId="0E78A25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{</w:t>
      </w:r>
    </w:p>
    <w:p w14:paraId="44F8718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elete components;</w:t>
      </w:r>
    </w:p>
    <w:p w14:paraId="0A28B31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566B722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7306A16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ublic:</w:t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String ^NameOfFile;</w:t>
      </w:r>
    </w:p>
    <w:p w14:paraId="606B9DF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int TypeOfUser;</w:t>
      </w:r>
    </w:p>
    <w:p w14:paraId="1B984F7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3D2D8BA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ublic: System::Windows::Forms::DataGridView^  dataGridView1;</w:t>
      </w:r>
    </w:p>
    <w:p w14:paraId="1753767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DataGridViewTextBoxColumn^  fio;</w:t>
      </w:r>
    </w:p>
    <w:p w14:paraId="77F3685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DataGridViewTextBoxColumn^  PhoneNumber;</w:t>
      </w:r>
    </w:p>
    <w:p w14:paraId="4FF6167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DataGridViewTextBoxColumn^  Year;</w:t>
      </w:r>
    </w:p>
    <w:p w14:paraId="2EC9874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DataGridViewTextBoxColumn^  TypeOfPaying;</w:t>
      </w:r>
    </w:p>
    <w:p w14:paraId="0456E49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DataGridViewTextBoxColumn^  Adress;</w:t>
      </w:r>
    </w:p>
    <w:p w14:paraId="148D3B9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MenuStrip^  menuStrip1;</w:t>
      </w:r>
    </w:p>
    <w:p w14:paraId="0934FB6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FileToolStripMenuItem;</w:t>
      </w:r>
    </w:p>
    <w:p w14:paraId="509DAAE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CreateToolStripMenuItem;</w:t>
      </w:r>
    </w:p>
    <w:p w14:paraId="4BB2763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OpenToolStripMenuItem;</w:t>
      </w:r>
    </w:p>
    <w:p w14:paraId="186E50C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SaveAsToolStripMenuItem;</w:t>
      </w:r>
    </w:p>
    <w:p w14:paraId="5B1DEDF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RequestToolStripMenuItem;</w:t>
      </w:r>
    </w:p>
    <w:p w14:paraId="263EC00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MakeRequest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;</w:t>
      </w:r>
    </w:p>
    <w:p w14:paraId="50596ED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EditionToolStripMenuItem;</w:t>
      </w:r>
    </w:p>
    <w:p w14:paraId="11FECF1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gameToolStripMenuItem;</w:t>
      </w:r>
    </w:p>
    <w:p w14:paraId="775C08D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AboutToolStripMenuItem;</w:t>
      </w:r>
    </w:p>
    <w:p w14:paraId="20CBE54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ChangeAccToolStripMenuItem;</w:t>
      </w:r>
    </w:p>
    <w:p w14:paraId="49272E5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ExitToolStripMenuItem;</w:t>
      </w:r>
    </w:p>
    <w:p w14:paraId="7F2A2BE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DeliteToolStripMenuItem;</w:t>
      </w:r>
    </w:p>
    <w:p w14:paraId="0FE41F4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PlayToolStripMenuItem;</w:t>
      </w:r>
    </w:p>
    <w:p w14:paraId="3D8FD9B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AboutInToolStripMenuItem1;</w:t>
      </w:r>
    </w:p>
    <w:p w14:paraId="529FA71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AddNewToolStripMenuItem;</w:t>
      </w:r>
    </w:p>
    <w:p w14:paraId="51DA930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EditToolStripMenuItem;</w:t>
      </w:r>
    </w:p>
    <w:p w14:paraId="4947FDD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Label^  TypeOfAccount;</w:t>
      </w:r>
    </w:p>
    <w:p w14:paraId="69E1E9B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Label^  User;</w:t>
      </w:r>
    </w:p>
    <w:p w14:paraId="1ACFC55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private: System::Windows::Forms::ToolStripMenuItem^  SaveToolStripMenuItem;</w:t>
      </w:r>
    </w:p>
    <w:p w14:paraId="2FD21C0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2A8A23B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</w:rPr>
        <w:t>protected:</w:t>
      </w:r>
    </w:p>
    <w:p w14:paraId="10880D6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  <w:t>private:</w:t>
      </w:r>
    </w:p>
    <w:p w14:paraId="4E76E29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  <w:t>/// &lt;summary&gt;</w:t>
      </w:r>
    </w:p>
    <w:p w14:paraId="41DE865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  <w:t>/// Обязательная переменная конструктора.</w:t>
      </w:r>
    </w:p>
    <w:p w14:paraId="10D514F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>/// &lt;/summary&gt;</w:t>
      </w:r>
    </w:p>
    <w:p w14:paraId="5991511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System::ComponentModel::Container ^components;</w:t>
      </w:r>
    </w:p>
    <w:p w14:paraId="36E1D77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1114F6A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#pragma region Windows Form Designer generated code</w:t>
      </w:r>
    </w:p>
    <w:p w14:paraId="6C485F5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</w:rPr>
        <w:t>/// &lt;summary&gt;</w:t>
      </w:r>
    </w:p>
    <w:p w14:paraId="2F7F005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  <w:t xml:space="preserve">/// Требуемый метод для поддержки конструктора — не изменяйте </w:t>
      </w:r>
    </w:p>
    <w:p w14:paraId="363D2B8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  <w:t>/// содержимое этого метода с помощью редактора кода.</w:t>
      </w:r>
    </w:p>
    <w:p w14:paraId="63BBA1A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>/// &lt;/summary&gt;</w:t>
      </w:r>
    </w:p>
    <w:p w14:paraId="3036363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void InitializeComponent(void)</w:t>
      </w:r>
    </w:p>
    <w:p w14:paraId="2ACA1FE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{</w:t>
      </w:r>
    </w:p>
    <w:p w14:paraId="27362DB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System::ComponentModel::ComponentResourceManager^  resources = (gcnew System::ComponentModel::ComponentResourceManager(MainFrame::typeid));</w:t>
      </w:r>
    </w:p>
    <w:p w14:paraId="6485A98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 = (gcnew System::Windows::Forms::DataGridView());</w:t>
      </w:r>
    </w:p>
    <w:p w14:paraId="76C5F2F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o = (gcnew System::Windows::Forms::DataGridViewTextBoxColumn());</w:t>
      </w:r>
    </w:p>
    <w:p w14:paraId="2306D3C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honeNumber = (gcnew System::Windows::Forms::DataGridViewTextBoxColumn());</w:t>
      </w:r>
    </w:p>
    <w:p w14:paraId="57F788C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Year = (gcnew System::Windows::Forms::DataGridViewTextBoxColumn());</w:t>
      </w:r>
    </w:p>
    <w:p w14:paraId="4E47346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Paying = (gcnew System::Windows::Forms::DataGridViewTextBoxColumn());</w:t>
      </w:r>
    </w:p>
    <w:p w14:paraId="1CB3164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ress = (gcnew System::Windows::Forms::DataGridViewTextBoxColumn());</w:t>
      </w:r>
    </w:p>
    <w:p w14:paraId="1D6ABC7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 = (gcnew System::Windows::Forms::MenuStrip());</w:t>
      </w:r>
    </w:p>
    <w:p w14:paraId="22CC37A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leToolStripMenuItem = (gcnew System::Windows::Forms::ToolStripMenuItem());</w:t>
      </w:r>
    </w:p>
    <w:p w14:paraId="0F80047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 = (gcnew System::Windows::Forms::ToolStripMenuItem());</w:t>
      </w:r>
    </w:p>
    <w:p w14:paraId="3D39352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OpenToolStripMenuItem = (gcnew System::Windows::Forms::ToolStripMenuItem());</w:t>
      </w:r>
    </w:p>
    <w:p w14:paraId="56B9222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 = (gcnew System::Windows::Forms::ToolStripMenuItem());</w:t>
      </w:r>
    </w:p>
    <w:p w14:paraId="175F740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 = (gcnew System::Windows::Forms::ToolStripMenuItem());</w:t>
      </w:r>
    </w:p>
    <w:p w14:paraId="43F400A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hangeAccToolStripMenuItem = (gcnew System::Windows::Forms::ToolStripMenuItem());</w:t>
      </w:r>
    </w:p>
    <w:p w14:paraId="02CA9A2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xitToolStripMenuItem = (gcnew System::Windows::Forms::ToolStripMenuItem());</w:t>
      </w:r>
    </w:p>
    <w:p w14:paraId="3189AC6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 = (gcnew System::Windows::Forms::ToolStripMenuItem());</w:t>
      </w:r>
    </w:p>
    <w:p w14:paraId="09A8CA0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akeRequest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 = (gcnew System::Windows::Forms::ToolStripMenuItem());</w:t>
      </w:r>
    </w:p>
    <w:p w14:paraId="2B5A9B9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 = (gcnew System::Windows::Forms::ToolStripMenuItem());</w:t>
      </w:r>
    </w:p>
    <w:p w14:paraId="4E10138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dNewToolStripMenuItem = (gcnew System::Windows::Forms::ToolStripMenuItem());</w:t>
      </w:r>
    </w:p>
    <w:p w14:paraId="59C8E3F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ToolStripMenuItem = (gcnew System::Windows::Forms::ToolStripMenuItem());</w:t>
      </w:r>
    </w:p>
    <w:p w14:paraId="0ADDC1F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eliteToolStripMenuItem = (gcnew System::Windows::Forms::ToolStripMenuItem());</w:t>
      </w:r>
    </w:p>
    <w:p w14:paraId="7865D3C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gameToolStripMenuItem = (gcnew System::Windows::Forms::ToolStripMenuItem());</w:t>
      </w:r>
    </w:p>
    <w:p w14:paraId="757B417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layToolStripMenuItem = (gcnew System::Windows::Forms::ToolStripMenuItem());</w:t>
      </w:r>
    </w:p>
    <w:p w14:paraId="148BD5A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ToolStripMenuItem = (gcnew System::Windows::Forms::ToolStripMenuItem());</w:t>
      </w:r>
    </w:p>
    <w:p w14:paraId="538FB2D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InToolStripMenuItem1 = (gcnew System::Windows::Forms::ToolStripMenuItem());</w:t>
      </w:r>
    </w:p>
    <w:p w14:paraId="4ACCE02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Account = (gcnew System::Windows::Forms::Label());</w:t>
      </w:r>
    </w:p>
    <w:p w14:paraId="30BF661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User = (gcnew System::Windows::Forms::Label());</w:t>
      </w:r>
    </w:p>
    <w:p w14:paraId="39BD911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(cli::safe_cast&lt;System::ComponentModel::ISupportInitialize^&gt;(this-&gt;dataGridView1))-&gt;BeginInit();</w:t>
      </w:r>
    </w:p>
    <w:p w14:paraId="3873494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-&gt;SuspendLayout();</w:t>
      </w:r>
    </w:p>
    <w:p w14:paraId="39CE747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uspendLayout();</w:t>
      </w:r>
    </w:p>
    <w:p w14:paraId="4057E7D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07668D7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dataGridView1</w:t>
      </w:r>
    </w:p>
    <w:p w14:paraId="044E881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53C8B7F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AllowUserToOrderColumns = true;</w:t>
      </w:r>
    </w:p>
    <w:p w14:paraId="5646937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ColumnHeadersHeightSizeMode = System::Windows::Forms::DataGridViewColumnHeadersHeightSizeMode::AutoSize;</w:t>
      </w:r>
    </w:p>
    <w:p w14:paraId="6C94050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Columns-&gt;AddRange(gcnew cli::array&lt; System::Windows::Forms::DataGridViewColumn^  &gt;(5) {</w:t>
      </w:r>
    </w:p>
    <w:p w14:paraId="0592FF9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o, this-&gt;PhoneNumber,</w:t>
      </w:r>
    </w:p>
    <w:p w14:paraId="736345E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Year, this-&gt;TypeOfPaying, this-&gt;Adress</w:t>
      </w:r>
    </w:p>
    <w:p w14:paraId="427D7BC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);</w:t>
      </w:r>
    </w:p>
    <w:p w14:paraId="630302A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ImeMode = System::Windows::Forms::ImeMode::NoControl;</w:t>
      </w:r>
    </w:p>
    <w:p w14:paraId="058A57D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Location = System::Drawing::Point(12, 27);</w:t>
      </w:r>
    </w:p>
    <w:p w14:paraId="2759181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Name = L"dataGridView1";</w:t>
      </w:r>
    </w:p>
    <w:p w14:paraId="1FFE18A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ReadOnly = true;</w:t>
      </w:r>
    </w:p>
    <w:p w14:paraId="7204808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SelectionMode = System::Windows::Forms::DataGridViewSelectionMode::FullRowSelect;</w:t>
      </w:r>
    </w:p>
    <w:p w14:paraId="31C3AE4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Size = System::Drawing::Size(595, 377);</w:t>
      </w:r>
    </w:p>
    <w:p w14:paraId="3B01E81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ataGridView1-&gt;TabIndex = 0;</w:t>
      </w:r>
    </w:p>
    <w:p w14:paraId="533144F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2430BC8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fio</w:t>
      </w:r>
    </w:p>
    <w:p w14:paraId="7CBD9BB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110B0A4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o-&gt;HeaderText = L"</w:t>
      </w:r>
      <w:r w:rsidRPr="00DE0A2B">
        <w:rPr>
          <w:rFonts w:ascii="Consolas" w:hAnsi="Consolas" w:cs="Times New Roman"/>
          <w:sz w:val="18"/>
          <w:szCs w:val="18"/>
        </w:rPr>
        <w:t>ФИО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6F952C9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o-&gt;Name = L"fio";</w:t>
      </w:r>
    </w:p>
    <w:p w14:paraId="48DB7F0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o-&gt;ReadOnly = true;</w:t>
      </w:r>
    </w:p>
    <w:p w14:paraId="27A627E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o-&gt;Width = 150;</w:t>
      </w:r>
    </w:p>
    <w:p w14:paraId="2C55D7B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744202B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PhoneNumber</w:t>
      </w:r>
    </w:p>
    <w:p w14:paraId="236F01E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74A878B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honeNumber-&gt;HeaderText = L"</w:t>
      </w:r>
      <w:r w:rsidRPr="00DE0A2B">
        <w:rPr>
          <w:rFonts w:ascii="Consolas" w:hAnsi="Consolas" w:cs="Times New Roman"/>
          <w:sz w:val="18"/>
          <w:szCs w:val="18"/>
        </w:rPr>
        <w:t>Номер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телефона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7E2D06F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honeNumber-&gt;Name = L"PhoneNumber";</w:t>
      </w:r>
    </w:p>
    <w:p w14:paraId="2070E19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honeNumber-&gt;ReadOnly = true;</w:t>
      </w:r>
    </w:p>
    <w:p w14:paraId="258BFA3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060AA99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Year</w:t>
      </w:r>
    </w:p>
    <w:p w14:paraId="62197DC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06FBB07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Year-&gt;HeaderText = L"</w:t>
      </w:r>
      <w:r w:rsidRPr="00DE0A2B">
        <w:rPr>
          <w:rFonts w:ascii="Consolas" w:hAnsi="Consolas" w:cs="Times New Roman"/>
          <w:sz w:val="18"/>
          <w:szCs w:val="18"/>
        </w:rPr>
        <w:t>Год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00AD5EE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Year-&gt;Name = L"Year";</w:t>
      </w:r>
    </w:p>
    <w:p w14:paraId="161FB5E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Year-&gt;ReadOnly = true;</w:t>
      </w:r>
    </w:p>
    <w:p w14:paraId="5992A99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Year-&gt;Width = 50;</w:t>
      </w:r>
    </w:p>
    <w:p w14:paraId="6A8144E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7C3C82A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TypeOfPaying</w:t>
      </w:r>
    </w:p>
    <w:p w14:paraId="386CC70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401C8F0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Paying-&gt;HeaderText = L"</w:t>
      </w:r>
      <w:r w:rsidRPr="00DE0A2B">
        <w:rPr>
          <w:rFonts w:ascii="Consolas" w:hAnsi="Consolas" w:cs="Times New Roman"/>
          <w:sz w:val="18"/>
          <w:szCs w:val="18"/>
        </w:rPr>
        <w:t>Тип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оплаты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22A86C9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Paying-&gt;Name = L"TypeOfPaying";</w:t>
      </w:r>
    </w:p>
    <w:p w14:paraId="325BB82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Paying-&gt;ReadOnly = true;</w:t>
      </w:r>
    </w:p>
    <w:p w14:paraId="03B45FF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Paying-&gt;Width = 50;</w:t>
      </w:r>
    </w:p>
    <w:p w14:paraId="39D2A8F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61A855C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Adress</w:t>
      </w:r>
    </w:p>
    <w:p w14:paraId="11EFBBE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3507D25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ress-&gt;HeaderText = L"</w:t>
      </w:r>
      <w:r w:rsidRPr="00DE0A2B">
        <w:rPr>
          <w:rFonts w:ascii="Consolas" w:hAnsi="Consolas" w:cs="Times New Roman"/>
          <w:sz w:val="18"/>
          <w:szCs w:val="18"/>
        </w:rPr>
        <w:t>Адрес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081C925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ress-&gt;Name = L"Adress";</w:t>
      </w:r>
    </w:p>
    <w:p w14:paraId="4B270BC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ress-&gt;ReadOnly = true;</w:t>
      </w:r>
    </w:p>
    <w:p w14:paraId="33FC2BB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ress-&gt;Width = 200;</w:t>
      </w:r>
    </w:p>
    <w:p w14:paraId="6C25AB1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7C21D0F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menuStrip1</w:t>
      </w:r>
    </w:p>
    <w:p w14:paraId="3859BF4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660C389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-&gt;Items-&gt;AddRange(gcnew cli::array&lt; System::Windows::Forms::ToolStripItem^  &gt;(5) {</w:t>
      </w:r>
    </w:p>
    <w:p w14:paraId="7DE420B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leToolStripMenuItem,</w:t>
      </w:r>
    </w:p>
    <w:p w14:paraId="33C721B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, this-&gt;EditionToolStripMenuItem, this-&gt;gameToolStripMenuItem, this-&gt;AboutToolStripMenuItem</w:t>
      </w:r>
    </w:p>
    <w:p w14:paraId="7964FCE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);</w:t>
      </w:r>
    </w:p>
    <w:p w14:paraId="32466C0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-&gt;Location = System::Drawing::Point(0, 0);</w:t>
      </w:r>
    </w:p>
    <w:p w14:paraId="52AB212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-&gt;Name = L"menuStrip1";</w:t>
      </w:r>
    </w:p>
    <w:p w14:paraId="0A24DD5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-&gt;Size = System::Drawing::Size(617, 24);</w:t>
      </w:r>
    </w:p>
    <w:p w14:paraId="434C479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-&gt;TabIndex = 1;</w:t>
      </w:r>
    </w:p>
    <w:p w14:paraId="6062744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-&gt;Text = L"menuStrip1";</w:t>
      </w:r>
    </w:p>
    <w:p w14:paraId="3C1358C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4D42933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FileToolStripMenuItem</w:t>
      </w:r>
    </w:p>
    <w:p w14:paraId="0E17015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239B6EA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leToolStripMenuItem-&gt;DropDownItems-&gt;AddRange(gcnew cli::array&lt; System::Windows::Forms::ToolStripItem^  &gt;(6) {</w:t>
      </w:r>
    </w:p>
    <w:p w14:paraId="1CF1B74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,</w:t>
      </w:r>
    </w:p>
    <w:p w14:paraId="001186E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OpenToolStripMenuItem, this-&gt;SaveToolStripMenuItem, this-&gt;SaveAsToolStripMenuItem, this-&gt;ChangeAccToolStripMenuItem, this-&gt;ExitToolStripMenuItem</w:t>
      </w:r>
    </w:p>
    <w:p w14:paraId="3B71DAE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);</w:t>
      </w:r>
    </w:p>
    <w:p w14:paraId="19E8DC7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leToolStripMenuItem-&gt;Name = L"FileToolStripMenuItem";</w:t>
      </w:r>
    </w:p>
    <w:p w14:paraId="155DA57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leToolStripMenuItem-&gt;Size = System::Drawing::Size(48, 20);</w:t>
      </w:r>
    </w:p>
    <w:p w14:paraId="44A13B2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ileToolStripMenuItem-&gt;Text = L"</w:t>
      </w:r>
      <w:r w:rsidRPr="00DE0A2B">
        <w:rPr>
          <w:rFonts w:ascii="Consolas" w:hAnsi="Consolas" w:cs="Times New Roman"/>
          <w:sz w:val="18"/>
          <w:szCs w:val="18"/>
        </w:rPr>
        <w:t>Файл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7866B26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16D75A4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CreateToolStripMenuItem</w:t>
      </w:r>
    </w:p>
    <w:p w14:paraId="5EAF6AF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0AA7C51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-&gt;Name = L"CreateToolStripMenuItem";</w:t>
      </w:r>
    </w:p>
    <w:p w14:paraId="6141267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-&gt;Size = System::Drawing::Size(206, 22);</w:t>
      </w:r>
    </w:p>
    <w:p w14:paraId="1B6DDA5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-&gt;Text = L"</w:t>
      </w:r>
      <w:r w:rsidRPr="00DE0A2B">
        <w:rPr>
          <w:rFonts w:ascii="Consolas" w:hAnsi="Consolas" w:cs="Times New Roman"/>
          <w:sz w:val="18"/>
          <w:szCs w:val="18"/>
        </w:rPr>
        <w:t>Созда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605EAC3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созда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2B0103E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60FEC96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OpenToolStripMenuItem</w:t>
      </w:r>
    </w:p>
    <w:p w14:paraId="29810EC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5721593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OpenToolStripMenuItem-&gt;Name = L"OpenToolStripMenuItem";</w:t>
      </w:r>
    </w:p>
    <w:p w14:paraId="35675F4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OpenToolStripMenuItem-&gt;Size = System::Drawing::Size(206, 22);</w:t>
      </w:r>
    </w:p>
    <w:p w14:paraId="59BFF72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OpenToolStripMenuItem-&gt;Text = L"</w:t>
      </w:r>
      <w:r w:rsidRPr="00DE0A2B">
        <w:rPr>
          <w:rFonts w:ascii="Consolas" w:hAnsi="Consolas" w:cs="Times New Roman"/>
          <w:sz w:val="18"/>
          <w:szCs w:val="18"/>
        </w:rPr>
        <w:t>Откры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34792F0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Open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откры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280E825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4FAB89D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SaveToolStripMenuItem</w:t>
      </w:r>
    </w:p>
    <w:p w14:paraId="02D4D4F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39FA5D2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Name = L"SaveToolStripMenuItem";</w:t>
      </w:r>
    </w:p>
    <w:p w14:paraId="54D5343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Size = System::Drawing::Size(206, 22);</w:t>
      </w:r>
    </w:p>
    <w:p w14:paraId="1241A4B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Text = L"</w:t>
      </w:r>
      <w:r w:rsidRPr="00DE0A2B">
        <w:rPr>
          <w:rFonts w:ascii="Consolas" w:hAnsi="Consolas" w:cs="Times New Roman"/>
          <w:sz w:val="18"/>
          <w:szCs w:val="18"/>
        </w:rPr>
        <w:t>Сохрани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7B58957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сохрани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106AA45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662E5FC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SaveAsToolStripMenuItem</w:t>
      </w:r>
    </w:p>
    <w:p w14:paraId="1C1E84B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59D6CF6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Name = L"SaveAsToolStripMenuItem";</w:t>
      </w:r>
    </w:p>
    <w:p w14:paraId="20E06C1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Size = System::Drawing::Size(206, 22);</w:t>
      </w:r>
    </w:p>
    <w:p w14:paraId="5CA003A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Text = L"</w:t>
      </w:r>
      <w:r w:rsidRPr="00DE0A2B">
        <w:rPr>
          <w:rFonts w:ascii="Consolas" w:hAnsi="Consolas" w:cs="Times New Roman"/>
          <w:sz w:val="18"/>
          <w:szCs w:val="18"/>
        </w:rPr>
        <w:t>Сохранить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как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01B9E2B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сохранитьВФайл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533B11F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1C2C42B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ChangeAccToolStripMenuItem</w:t>
      </w:r>
    </w:p>
    <w:p w14:paraId="690924A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1ECEF16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hangeAccToolStripMenuItem-&gt;Name = L"ChangeAccToolStripMenuItem";</w:t>
      </w:r>
    </w:p>
    <w:p w14:paraId="040FF01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hangeAccToolStripMenuItem-&gt;Size = System::Drawing::Size(206, 22);</w:t>
      </w:r>
    </w:p>
    <w:p w14:paraId="727B270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hangeAccToolStripMenuItem-&gt;Text = L"</w:t>
      </w:r>
      <w:r w:rsidRPr="00DE0A2B">
        <w:rPr>
          <w:rFonts w:ascii="Consolas" w:hAnsi="Consolas" w:cs="Times New Roman"/>
          <w:sz w:val="18"/>
          <w:szCs w:val="18"/>
        </w:rPr>
        <w:t>Сменить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учетню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запис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799534F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hangeAcc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сменитьУчетнюЗапис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6C1E10F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587EC6B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ExitToolStripMenuItem</w:t>
      </w:r>
    </w:p>
    <w:p w14:paraId="1299A68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2B97742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xitToolStripMenuItem-&gt;Name = L"ExitToolStripMenuItem";</w:t>
      </w:r>
    </w:p>
    <w:p w14:paraId="6C4F921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xitToolStripMenuItem-&gt;Size = System::Drawing::Size(206, 22);</w:t>
      </w:r>
    </w:p>
    <w:p w14:paraId="43A5919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xitToolStripMenuItem-&gt;Text = L"</w:t>
      </w:r>
      <w:r w:rsidRPr="00DE0A2B">
        <w:rPr>
          <w:rFonts w:ascii="Consolas" w:hAnsi="Consolas" w:cs="Times New Roman"/>
          <w:sz w:val="18"/>
          <w:szCs w:val="18"/>
        </w:rPr>
        <w:t>Выход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41CE4D8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xit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выход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228021E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28A2A00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RequestToolStripMenuItem</w:t>
      </w:r>
    </w:p>
    <w:p w14:paraId="01E1C3A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4D1A828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-&gt;DropDownItems-&gt;AddRange(gcnew cli::array&lt; System::Windows::Forms::ToolStripItem^  &gt;(1) { this-&gt;MakeRequest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 });</w:t>
      </w:r>
    </w:p>
    <w:p w14:paraId="0D0D5D3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-&gt;Name = L"RequestToolStripMenuItem";</w:t>
      </w:r>
    </w:p>
    <w:p w14:paraId="54BEDDD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-&gt;Size = System::Drawing::Size(59, 20);</w:t>
      </w:r>
    </w:p>
    <w:p w14:paraId="3951D53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-&gt;Text = L"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136DF48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7C4AAC7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MakeRequest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</w:t>
      </w:r>
    </w:p>
    <w:p w14:paraId="57C65D3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6FF3E67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akeRequest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-&gt;Name = L"MakeRequest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";</w:t>
      </w:r>
    </w:p>
    <w:p w14:paraId="7ADD665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akeRequest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-&gt;Size = System::Drawing::Size(158, 22);</w:t>
      </w:r>
    </w:p>
    <w:p w14:paraId="1AAC861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akeRequest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-&gt;Text = L"</w:t>
      </w:r>
      <w:r w:rsidRPr="00DE0A2B">
        <w:rPr>
          <w:rFonts w:ascii="Consolas" w:hAnsi="Consolas" w:cs="Times New Roman"/>
          <w:sz w:val="18"/>
          <w:szCs w:val="18"/>
        </w:rPr>
        <w:t>Создать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67A1739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akeRequest</w:t>
      </w:r>
      <w:r w:rsidRPr="00DE0A2B">
        <w:rPr>
          <w:rFonts w:ascii="Consolas" w:hAnsi="Consolas" w:cs="Times New Roman"/>
          <w:sz w:val="18"/>
          <w:szCs w:val="18"/>
        </w:rPr>
        <w:t>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создать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37DBD05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06D3FF0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EditionToolStripMenuItem</w:t>
      </w:r>
    </w:p>
    <w:p w14:paraId="0DEAB71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007D914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DropDownItems-&gt;AddRange(gcnew cli::array&lt; System::Windows::Forms::ToolStripItem^  &gt;(3) {</w:t>
      </w:r>
    </w:p>
    <w:p w14:paraId="6C3BB1B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dNewToolStripMenuItem,</w:t>
      </w:r>
    </w:p>
    <w:p w14:paraId="491E115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ToolStripMenuItem, this-&gt;DeliteToolStripMenuItem</w:t>
      </w:r>
    </w:p>
    <w:p w14:paraId="218C748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);</w:t>
      </w:r>
    </w:p>
    <w:p w14:paraId="24600A4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Name = L"EditionToolStripMenuItem";</w:t>
      </w:r>
    </w:p>
    <w:p w14:paraId="13783E5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Size = System::Drawing::Size(108, 20);</w:t>
      </w:r>
    </w:p>
    <w:p w14:paraId="06FB2CB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Text = L"</w:t>
      </w:r>
      <w:r w:rsidRPr="00DE0A2B">
        <w:rPr>
          <w:rFonts w:ascii="Consolas" w:hAnsi="Consolas" w:cs="Times New Roman"/>
          <w:sz w:val="18"/>
          <w:szCs w:val="18"/>
        </w:rPr>
        <w:t>Редактирование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6CEF8EB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3D44118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AddNewToolStripMenuItem</w:t>
      </w:r>
    </w:p>
    <w:p w14:paraId="776211E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0854E5C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dNewToolStripMenuItem-&gt;Name = L"AddNewToolStripMenuItem";</w:t>
      </w:r>
    </w:p>
    <w:p w14:paraId="3BFF61F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dNewToolStripMenuItem-&gt;Size = System::Drawing::Size(166, 22);</w:t>
      </w:r>
    </w:p>
    <w:p w14:paraId="4F5D87A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dNewToolStripMenuItem-&gt;Text = L"</w:t>
      </w:r>
      <w:r w:rsidRPr="00DE0A2B">
        <w:rPr>
          <w:rFonts w:ascii="Consolas" w:hAnsi="Consolas" w:cs="Times New Roman"/>
          <w:sz w:val="18"/>
          <w:szCs w:val="18"/>
        </w:rPr>
        <w:t>Добавить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запис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5229425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ddNew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добавтьЗапис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13E20FE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628972D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EditToolStripMenuItem</w:t>
      </w:r>
    </w:p>
    <w:p w14:paraId="4E06FB4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7CE342A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ToolStripMenuItem-&gt;Name = L"EditToolStripMenuItem";</w:t>
      </w:r>
    </w:p>
    <w:p w14:paraId="3580519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ToolStripMenuItem-&gt;Size = System::Drawing::Size(166, 22);</w:t>
      </w:r>
    </w:p>
    <w:p w14:paraId="16C7CB2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ToolStripMenuItem-&gt;Text = L"</w:t>
      </w:r>
      <w:r w:rsidRPr="00DE0A2B">
        <w:rPr>
          <w:rFonts w:ascii="Consolas" w:hAnsi="Consolas" w:cs="Times New Roman"/>
          <w:sz w:val="18"/>
          <w:szCs w:val="18"/>
        </w:rPr>
        <w:t>Редактирова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09CA60B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редактирова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33ECADB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19CFF9A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DeliteToolStripMenuItem</w:t>
      </w:r>
    </w:p>
    <w:p w14:paraId="5AAA394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4F64A4B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eliteToolStripMenuItem-&gt;Name = L"DeliteToolStripMenuItem";</w:t>
      </w:r>
    </w:p>
    <w:p w14:paraId="63111D8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eliteToolStripMenuItem-&gt;Size = System::Drawing::Size(166, 22);</w:t>
      </w:r>
    </w:p>
    <w:p w14:paraId="22A7DF8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eliteToolStripMenuItem-&gt;Text = L"</w:t>
      </w:r>
      <w:r w:rsidRPr="00DE0A2B">
        <w:rPr>
          <w:rFonts w:ascii="Consolas" w:hAnsi="Consolas" w:cs="Times New Roman"/>
          <w:sz w:val="18"/>
          <w:szCs w:val="18"/>
        </w:rPr>
        <w:t>Удали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1D37ED9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DeliteToolStripMenuItem-&gt;Click += gcnew System::EventHandler(this, &amp;MainFrame::</w:t>
      </w:r>
      <w:r w:rsidRPr="00DE0A2B">
        <w:rPr>
          <w:rFonts w:ascii="Consolas" w:hAnsi="Consolas" w:cs="Times New Roman"/>
          <w:sz w:val="18"/>
          <w:szCs w:val="18"/>
        </w:rPr>
        <w:t>удали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);</w:t>
      </w:r>
    </w:p>
    <w:p w14:paraId="05A219F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36C9D77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gameToolStripMenuItem</w:t>
      </w:r>
    </w:p>
    <w:p w14:paraId="785CC54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1A0A149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gameToolStripMenuItem-&gt;DropDownItems-&gt;AddRange(gcnew cli::array&lt; System::Windows::Forms::ToolStripItem^  &gt;(1) { this-&gt;PlayToolStripMenuItem });</w:t>
      </w:r>
    </w:p>
    <w:p w14:paraId="0FC46A7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gameToolStripMenuItem-&gt;Name = L"gameToolStripMenuItem";</w:t>
      </w:r>
    </w:p>
    <w:p w14:paraId="7D3595B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gameToolStripMenuItem-&gt;Size = System::Drawing::Size(46, 20);</w:t>
      </w:r>
    </w:p>
    <w:p w14:paraId="0BBCC38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gameToolStripMenuItem-&gt;Text = L"</w:t>
      </w:r>
      <w:r w:rsidRPr="00DE0A2B">
        <w:rPr>
          <w:rFonts w:ascii="Consolas" w:hAnsi="Consolas" w:cs="Times New Roman"/>
          <w:sz w:val="18"/>
          <w:szCs w:val="18"/>
        </w:rPr>
        <w:t>Игра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63A5E13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6DBEE12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PlayToolStripMenuItem</w:t>
      </w:r>
    </w:p>
    <w:p w14:paraId="4ECFDED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17A4EA4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layToolStripMenuItem-&gt;Name = L"PlayToolStripMenuItem";</w:t>
      </w:r>
    </w:p>
    <w:p w14:paraId="2CBD39A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layToolStripMenuItem-&gt;Size = System::Drawing::Size(112, 22);</w:t>
      </w:r>
    </w:p>
    <w:p w14:paraId="725A9A6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layToolStripMenuItem-&gt;Text = L"</w:t>
      </w:r>
      <w:r w:rsidRPr="00DE0A2B">
        <w:rPr>
          <w:rFonts w:ascii="Consolas" w:hAnsi="Consolas" w:cs="Times New Roman"/>
          <w:sz w:val="18"/>
          <w:szCs w:val="18"/>
        </w:rPr>
        <w:t>Игра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18E26B9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layToolStripMenuItem-&gt;Click += gcnew System::EventHandler(this, &amp;MainFrame::PlayToolStripMenuItem_Click);</w:t>
      </w:r>
    </w:p>
    <w:p w14:paraId="4146313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3CDB992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AboutToolStripMenuItem</w:t>
      </w:r>
    </w:p>
    <w:p w14:paraId="4F9006A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635CDE9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ToolStripMenuItem-&gt;DropDownItems-&gt;AddRange(gcnew cli::array&lt; System::Windows::Forms::ToolStripItem^  &gt;(1) { this-&gt;AboutInToolStripMenuItem1 });</w:t>
      </w:r>
    </w:p>
    <w:p w14:paraId="7CD3DBC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ToolStripMenuItem-&gt;Name = L"AboutToolStripMenuItem";</w:t>
      </w:r>
    </w:p>
    <w:p w14:paraId="66A2955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ToolStripMenuItem-&gt;Size = System::Drawing::Size(94, 20);</w:t>
      </w:r>
    </w:p>
    <w:p w14:paraId="0647176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ToolStripMenuItem-&gt;Text = L"</w:t>
      </w:r>
      <w:r w:rsidRPr="00DE0A2B">
        <w:rPr>
          <w:rFonts w:ascii="Consolas" w:hAnsi="Consolas" w:cs="Times New Roman"/>
          <w:sz w:val="18"/>
          <w:szCs w:val="18"/>
        </w:rPr>
        <w:t>О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программе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7058744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0C71765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AboutInToolStripMenuItem1</w:t>
      </w:r>
    </w:p>
    <w:p w14:paraId="77D5205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4646DA2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InToolStripMenuItem1-&gt;Name = L"AboutInToolStripMenuItem1";</w:t>
      </w:r>
    </w:p>
    <w:p w14:paraId="272B487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InToolStripMenuItem1-&gt;Size = System::Drawing::Size(152, 22);</w:t>
      </w:r>
    </w:p>
    <w:p w14:paraId="42877EE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InToolStripMenuItem1-&gt;Text = L"</w:t>
      </w:r>
      <w:r w:rsidRPr="00DE0A2B">
        <w:rPr>
          <w:rFonts w:ascii="Consolas" w:hAnsi="Consolas" w:cs="Times New Roman"/>
          <w:sz w:val="18"/>
          <w:szCs w:val="18"/>
        </w:rPr>
        <w:t>О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программе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631B576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boutInToolStripMenuItem1-&gt;Click += gcnew System::EventHandler(this, &amp;MainFrame::AboutInToolStripMenuItem1_Click);</w:t>
      </w:r>
    </w:p>
    <w:p w14:paraId="2AF5DAB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34D3C04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TypeOfAccount</w:t>
      </w:r>
    </w:p>
    <w:p w14:paraId="3A84F11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1921ABC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Account-&gt;AutoSize = true;</w:t>
      </w:r>
    </w:p>
    <w:p w14:paraId="3BC8333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Account-&gt;ForeColor = System::Drawing::SystemColors::MenuHighlight;</w:t>
      </w:r>
    </w:p>
    <w:p w14:paraId="0A61556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Account-&gt;Location = System::Drawing::Point(421, 7);</w:t>
      </w:r>
    </w:p>
    <w:p w14:paraId="5315AEB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Account-&gt;Name = L"TypeOfAccount";</w:t>
      </w:r>
    </w:p>
    <w:p w14:paraId="01DBECE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Account-&gt;Size = System::Drawing::Size(103, 13);</w:t>
      </w:r>
    </w:p>
    <w:p w14:paraId="6D1C5EF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Account-&gt;TabIndex = 2;</w:t>
      </w:r>
    </w:p>
    <w:p w14:paraId="7475008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ypeOfAccount-&gt;Text = L"</w:t>
      </w:r>
      <w:r w:rsidRPr="00DE0A2B">
        <w:rPr>
          <w:rFonts w:ascii="Consolas" w:hAnsi="Consolas" w:cs="Times New Roman"/>
          <w:sz w:val="18"/>
          <w:szCs w:val="18"/>
        </w:rPr>
        <w:t>Тип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пользователя</w:t>
      </w:r>
      <w:r w:rsidRPr="00DE0A2B">
        <w:rPr>
          <w:rFonts w:ascii="Consolas" w:hAnsi="Consolas" w:cs="Times New Roman"/>
          <w:sz w:val="18"/>
          <w:szCs w:val="18"/>
          <w:lang w:val="en-US"/>
        </w:rPr>
        <w:t>:";</w:t>
      </w:r>
    </w:p>
    <w:p w14:paraId="47A22C1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33830BC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User</w:t>
      </w:r>
    </w:p>
    <w:p w14:paraId="4566E64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179DBCC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User-&gt;AutoSize = true;</w:t>
      </w:r>
    </w:p>
    <w:p w14:paraId="195F65C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User-&gt;ForeColor = System::Drawing::SystemColors::HotTrack;</w:t>
      </w:r>
    </w:p>
    <w:p w14:paraId="7BD11E9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User-&gt;Location = System::Drawing::Point(530, 7);</w:t>
      </w:r>
    </w:p>
    <w:p w14:paraId="208FA51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User-&gt;Name = L"User";</w:t>
      </w:r>
    </w:p>
    <w:p w14:paraId="41BDC84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User-&gt;Size = System::Drawing::Size(36, 13);</w:t>
      </w:r>
    </w:p>
    <w:p w14:paraId="28B888C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User-&gt;TabIndex = 2;</w:t>
      </w:r>
    </w:p>
    <w:p w14:paraId="4A65383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User-&gt;Text = L"</w:t>
      </w:r>
      <w:r w:rsidRPr="00DE0A2B">
        <w:rPr>
          <w:rFonts w:ascii="Consolas" w:hAnsi="Consolas" w:cs="Times New Roman"/>
          <w:sz w:val="18"/>
          <w:szCs w:val="18"/>
        </w:rPr>
        <w:t>Гос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2829F5E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6CCBCF5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// MainFrame</w:t>
      </w:r>
    </w:p>
    <w:p w14:paraId="61DF66A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// </w:t>
      </w:r>
    </w:p>
    <w:p w14:paraId="5271C0F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utoScaleDimensions = System::Drawing::SizeF(6, 13);</w:t>
      </w:r>
    </w:p>
    <w:p w14:paraId="7104118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AutoScaleMode = System::Windows::Forms::AutoScaleMode::Font;</w:t>
      </w:r>
    </w:p>
    <w:p w14:paraId="44214D6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lientSize = System::Drawing::Size(617, 416);</w:t>
      </w:r>
    </w:p>
    <w:p w14:paraId="4CA3F8E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ontrols-&gt;Add(this-&gt;User);</w:t>
      </w:r>
    </w:p>
    <w:p w14:paraId="4991B45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ontrols-&gt;Add(this-&gt;TypeOfAccount);</w:t>
      </w:r>
    </w:p>
    <w:p w14:paraId="75C0BE2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ontrols-&gt;Add(this-&gt;dataGridView1);</w:t>
      </w:r>
    </w:p>
    <w:p w14:paraId="7E4AE53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ontrols-&gt;Add(this-&gt;menuStrip1);</w:t>
      </w:r>
    </w:p>
    <w:p w14:paraId="1A49025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FormBorderStyle = System::Windows::Forms::FormBorderStyle::FixedDialog;</w:t>
      </w:r>
    </w:p>
    <w:p w14:paraId="7DEBB1D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Icon = (cli::safe_cast&lt;System::Drawing::Icon^&gt;(resources-&gt;GetObject(L"$this.Icon")));</w:t>
      </w:r>
    </w:p>
    <w:p w14:paraId="5611CCE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ainMenuStrip = this-&gt;menuStrip1;</w:t>
      </w:r>
    </w:p>
    <w:p w14:paraId="03EED7C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Name = L"MainFrame";</w:t>
      </w:r>
    </w:p>
    <w:p w14:paraId="7CD955B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</w:rPr>
        <w:t>this-&gt;Text = L"Абонентский менеджер";</w:t>
      </w:r>
    </w:p>
    <w:p w14:paraId="38BA5EE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>this-&gt;FormClosing += gcnew System::Windows::Forms::FormClosingEventHandler(this, &amp;MainFrame::MainFrame_FormClosing);</w:t>
      </w:r>
    </w:p>
    <w:p w14:paraId="60D8269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(cli::safe_cast&lt;System::ComponentModel::ISupportInitialize^&gt;(this-&gt;dataGridView1))-&gt;EndInit();</w:t>
      </w:r>
    </w:p>
    <w:p w14:paraId="5F4CC0F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-&gt;ResumeLayout(false);</w:t>
      </w:r>
    </w:p>
    <w:p w14:paraId="1E94F08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menuStrip1-&gt;PerformLayout();</w:t>
      </w:r>
    </w:p>
    <w:p w14:paraId="52DCF2A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sumeLayout(false);</w:t>
      </w:r>
    </w:p>
    <w:p w14:paraId="015557D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PerformLayout();</w:t>
      </w:r>
    </w:p>
    <w:p w14:paraId="4218B4C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48DBAA3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2E1E755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#pragma endregion</w:t>
      </w:r>
    </w:p>
    <w:p w14:paraId="6189927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</w:p>
    <w:p w14:paraId="75C551C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сменитьУчетнюЗапис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2DDEF1A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Access ^changeAccount = gcnew Access;</w:t>
      </w:r>
    </w:p>
    <w:p w14:paraId="5CE9232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Hide();</w:t>
      </w:r>
    </w:p>
    <w:p w14:paraId="76F7663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changeAccount-&gt;ShowDialog();</w:t>
      </w:r>
    </w:p>
    <w:p w14:paraId="0C182E6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16B9261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changeAccount-&gt;DialogResult == System::Windows::Forms::DialogResult::OK) {</w:t>
      </w:r>
    </w:p>
    <w:p w14:paraId="57F655A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ataGridView1-&gt;Rows-&gt;Clear();</w:t>
      </w:r>
    </w:p>
    <w:p w14:paraId="2040F50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changeAccount-&gt;ReturnData() == 2) {</w:t>
      </w:r>
    </w:p>
    <w:p w14:paraId="770610E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-&gt;Visible = false;</w:t>
      </w:r>
    </w:p>
    <w:p w14:paraId="3EC40AB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Visible = false;</w:t>
      </w:r>
    </w:p>
    <w:p w14:paraId="01DC1EB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Visible = false;</w:t>
      </w:r>
    </w:p>
    <w:p w14:paraId="7493459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Visible = false;</w:t>
      </w:r>
    </w:p>
    <w:p w14:paraId="50E0CBE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User-&gt;Text = "</w:t>
      </w:r>
      <w:r w:rsidRPr="00DE0A2B">
        <w:rPr>
          <w:rFonts w:ascii="Consolas" w:hAnsi="Consolas" w:cs="Times New Roman"/>
          <w:sz w:val="18"/>
          <w:szCs w:val="18"/>
        </w:rPr>
        <w:t>Гос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5AFA5F6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522B35D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else</w:t>
      </w:r>
    </w:p>
    <w:p w14:paraId="5EBCFB6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{</w:t>
      </w:r>
    </w:p>
    <w:p w14:paraId="130676A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CreateToolStripMenuItem-&gt;Visible = true;</w:t>
      </w:r>
    </w:p>
    <w:p w14:paraId="7A02369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Visible = true;</w:t>
      </w:r>
    </w:p>
    <w:p w14:paraId="41F4FD7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Visible = true;</w:t>
      </w:r>
    </w:p>
    <w:p w14:paraId="6EADC54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Visible = true;</w:t>
      </w:r>
    </w:p>
    <w:p w14:paraId="1B76345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User-&gt;Text = "</w:t>
      </w:r>
      <w:r w:rsidRPr="00DE0A2B">
        <w:rPr>
          <w:rFonts w:ascii="Consolas" w:hAnsi="Consolas" w:cs="Times New Roman"/>
          <w:sz w:val="18"/>
          <w:szCs w:val="18"/>
        </w:rPr>
        <w:t>Администратор</w:t>
      </w:r>
      <w:r w:rsidRPr="00DE0A2B">
        <w:rPr>
          <w:rFonts w:ascii="Consolas" w:hAnsi="Consolas" w:cs="Times New Roman"/>
          <w:sz w:val="18"/>
          <w:szCs w:val="18"/>
          <w:lang w:val="en-US"/>
        </w:rPr>
        <w:t>";</w:t>
      </w:r>
    </w:p>
    <w:p w14:paraId="20C20DA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4F9172D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19EE7E8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6D7939F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Show();</w:t>
      </w:r>
    </w:p>
    <w:p w14:paraId="5EB19DA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5EFA29A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создатьЗапрос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3E1C833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66E1F05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ab/>
        <w:t>Request ^newRequest = gcnew Request(NameOfFile);</w:t>
      </w:r>
    </w:p>
    <w:p w14:paraId="04CE88B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newRequest-&gt;ShowDialog();</w:t>
      </w:r>
    </w:p>
    <w:p w14:paraId="025F63B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2080524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добавтьЗапис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75E0FA2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AddingForm ^newLine = gcnew AddingForm(dataGridView1);</w:t>
      </w:r>
    </w:p>
    <w:p w14:paraId="52E9C04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newLine-&gt;ShowDialog();</w:t>
      </w:r>
    </w:p>
    <w:p w14:paraId="6C812A7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32481C6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откры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1376ACB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OpenFileDialog ^openedFile = gcnew OpenFileDialog;</w:t>
      </w:r>
    </w:p>
    <w:p w14:paraId="4ACC56F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openedFile-&gt;Filter = "Text files(*.txt)|* txt|All files(*.*)|*.*";</w:t>
      </w:r>
    </w:p>
    <w:p w14:paraId="1C306EC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0916EBF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if(dataGridView1-&gt;RowCount &gt; 1){</w:t>
      </w:r>
    </w:p>
    <w:p w14:paraId="4F6624A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MessageBox::Show("</w:t>
      </w:r>
      <w:r w:rsidRPr="00DE0A2B">
        <w:rPr>
          <w:rFonts w:ascii="Consolas" w:hAnsi="Consolas" w:cs="Times New Roman"/>
          <w:sz w:val="18"/>
          <w:szCs w:val="18"/>
        </w:rPr>
        <w:t>Вы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верены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, </w:t>
      </w:r>
      <w:r w:rsidRPr="00DE0A2B">
        <w:rPr>
          <w:rFonts w:ascii="Consolas" w:hAnsi="Consolas" w:cs="Times New Roman"/>
          <w:sz w:val="18"/>
          <w:szCs w:val="18"/>
        </w:rPr>
        <w:t>что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хотите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закрыть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текущее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расписание</w:t>
      </w:r>
      <w:r w:rsidRPr="00DE0A2B">
        <w:rPr>
          <w:rFonts w:ascii="Consolas" w:hAnsi="Consolas" w:cs="Times New Roman"/>
          <w:sz w:val="18"/>
          <w:szCs w:val="18"/>
          <w:lang w:val="en-US"/>
        </w:rPr>
        <w:t>?", "Base",</w:t>
      </w:r>
    </w:p>
    <w:p w14:paraId="1C9861E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MessageBoxButtons::YesNo, MessageBoxIcon::Warning) == System::Windows::Forms::DialogResult::Yes) {</w:t>
      </w:r>
    </w:p>
    <w:p w14:paraId="1CEF8DF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2D2704E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openedFile-&gt;ShowDialog() == System::Windows::Forms::DialogResult::OK) {</w:t>
      </w:r>
    </w:p>
    <w:p w14:paraId="4CF4755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ataGridView1-&gt;Rows-&gt;Clear();</w:t>
      </w:r>
    </w:p>
    <w:p w14:paraId="5945D5B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6724517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NameOfFile = openedFile-&gt;FileName;</w:t>
      </w:r>
    </w:p>
    <w:p w14:paraId="77559AA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StreamReader ^tempFile = gcnew StreamReader(NameOfFile);</w:t>
      </w:r>
    </w:p>
    <w:p w14:paraId="2A1B6F8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799387E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String ^row;</w:t>
      </w:r>
    </w:p>
    <w:p w14:paraId="2BD1A9A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2565FB2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hile (tempFile-&gt;Peek() &gt;= 0) {</w:t>
      </w:r>
    </w:p>
    <w:p w14:paraId="5461DE3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row = tempFile-&gt;ReadLine();</w:t>
      </w:r>
    </w:p>
    <w:p w14:paraId="4995C66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array &lt;String^&gt;^ cells = row-&gt;Split(' ', '\0');</w:t>
      </w:r>
    </w:p>
    <w:p w14:paraId="11E95E0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40C7CDC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cells[0]-&gt;CompareTo(""))</w:t>
      </w:r>
    </w:p>
    <w:p w14:paraId="4C2E832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ataGridView1-&gt;Rows-&gt;Add(cells);</w:t>
      </w:r>
    </w:p>
    <w:p w14:paraId="2F6AD8B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3108EB5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3E39B3B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Enabled = true;</w:t>
      </w:r>
    </w:p>
    <w:p w14:paraId="46B11D8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Enabled = true;</w:t>
      </w:r>
    </w:p>
    <w:p w14:paraId="13C74D1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-&gt;Enabled = true;</w:t>
      </w:r>
    </w:p>
    <w:p w14:paraId="5FE44A6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Enabled = true;</w:t>
      </w:r>
    </w:p>
    <w:p w14:paraId="540771B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3CA15B1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empFile-&gt;Close();</w:t>
      </w:r>
    </w:p>
    <w:p w14:paraId="15300EE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ext = "</w:t>
      </w:r>
      <w:r w:rsidRPr="00DE0A2B">
        <w:rPr>
          <w:rFonts w:ascii="Consolas" w:hAnsi="Consolas" w:cs="Times New Roman"/>
          <w:sz w:val="18"/>
          <w:szCs w:val="18"/>
        </w:rPr>
        <w:t>Абонентский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менеджер</w:t>
      </w:r>
      <w:r w:rsidRPr="00DE0A2B">
        <w:rPr>
          <w:rFonts w:ascii="Consolas" w:hAnsi="Consolas" w:cs="Times New Roman"/>
          <w:sz w:val="18"/>
          <w:szCs w:val="18"/>
          <w:lang w:val="en-US"/>
        </w:rPr>
        <w:t>" + ": " + NameOfFile;</w:t>
      </w:r>
    </w:p>
    <w:p w14:paraId="6FB9227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2C6CFC7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6C1D253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352A52C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else {</w:t>
      </w:r>
    </w:p>
    <w:p w14:paraId="33B5759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536C82D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openedFile-&gt;ShowDialog() == System::Windows::Forms::DialogResult::OK) {</w:t>
      </w:r>
    </w:p>
    <w:p w14:paraId="04E41DF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ataGridView1-&gt;Rows-&gt;Clear();</w:t>
      </w:r>
    </w:p>
    <w:p w14:paraId="3E5D63F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1FD1DF0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NameOfFile = openedFile-&gt;FileName;</w:t>
      </w:r>
    </w:p>
    <w:p w14:paraId="51656AD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StreamReader ^tempFile = gcnew StreamReader(NameOfFile);</w:t>
      </w:r>
    </w:p>
    <w:p w14:paraId="3AC020B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77B3837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String ^row;</w:t>
      </w:r>
    </w:p>
    <w:p w14:paraId="3CC8340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6781578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hile (tempFile-&gt;Peek() &gt;= 0) {</w:t>
      </w:r>
    </w:p>
    <w:p w14:paraId="68086F9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row = tempFile-&gt;ReadLine();</w:t>
      </w:r>
    </w:p>
    <w:p w14:paraId="26AF17D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array &lt;String^&gt;^ cells = row-&gt;Split(' ','\0');</w:t>
      </w:r>
    </w:p>
    <w:p w14:paraId="2631FD8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66D7F1E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(cells[0]-&gt;CompareTo(""))</w:t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</w:p>
    <w:p w14:paraId="0567AD7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ataGridView1-&gt;Rows-&gt;Add(cells);</w:t>
      </w:r>
    </w:p>
    <w:p w14:paraId="75768EC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6051A09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3689E72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empFile-&gt;Close();</w:t>
      </w:r>
    </w:p>
    <w:p w14:paraId="6376263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46A45A9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Enabled = true;</w:t>
      </w:r>
    </w:p>
    <w:p w14:paraId="2A34AB4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Enabled = true;</w:t>
      </w:r>
    </w:p>
    <w:p w14:paraId="419A7FE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-&gt;Enabled = true;</w:t>
      </w:r>
    </w:p>
    <w:p w14:paraId="5F29AFF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Enabled = true;</w:t>
      </w:r>
    </w:p>
    <w:p w14:paraId="5D50518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6D55584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empFile-&gt;Close();</w:t>
      </w:r>
    </w:p>
    <w:p w14:paraId="7E277AC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ext = "MainFrame" + ": " + NameOfFile;</w:t>
      </w:r>
    </w:p>
    <w:p w14:paraId="4B9DCA9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7F71891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41A47AA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5E02A0C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25DFB88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созда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12B70E0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SaveFileDialog ^creatingFile = gcnew SaveFileDialog;</w:t>
      </w:r>
    </w:p>
    <w:p w14:paraId="13A0F29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creatingFile-&gt;Filter = "Text files(*.txt) | *txt";</w:t>
      </w:r>
    </w:p>
    <w:p w14:paraId="208837F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24D8E5A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dataGridView1-&gt;RowCount &gt; 1) {</w:t>
      </w:r>
    </w:p>
    <w:p w14:paraId="2FEE7A4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MessageBox::Show("</w:t>
      </w:r>
      <w:r w:rsidRPr="00DE0A2B">
        <w:rPr>
          <w:rFonts w:ascii="Consolas" w:hAnsi="Consolas" w:cs="Times New Roman"/>
          <w:sz w:val="18"/>
          <w:szCs w:val="18"/>
        </w:rPr>
        <w:t>Вы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верены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, </w:t>
      </w:r>
      <w:r w:rsidRPr="00DE0A2B">
        <w:rPr>
          <w:rFonts w:ascii="Consolas" w:hAnsi="Consolas" w:cs="Times New Roman"/>
          <w:sz w:val="18"/>
          <w:szCs w:val="18"/>
        </w:rPr>
        <w:t>что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хотите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закрыть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текущее</w:t>
      </w: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расписание</w:t>
      </w:r>
      <w:r w:rsidRPr="00DE0A2B">
        <w:rPr>
          <w:rFonts w:ascii="Consolas" w:hAnsi="Consolas" w:cs="Times New Roman"/>
          <w:sz w:val="18"/>
          <w:szCs w:val="18"/>
          <w:lang w:val="en-US"/>
        </w:rPr>
        <w:t>?", "Base",</w:t>
      </w:r>
    </w:p>
    <w:p w14:paraId="6AD6BEE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MessageBoxButtons::YesNo, MessageBoxIcon::Warning) == System::Windows::Forms::DialogResult::Yes) {</w:t>
      </w:r>
    </w:p>
    <w:p w14:paraId="4B658E9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creatingFile-&gt;ShowDialog() == System::Windows::Forms::DialogResult::OK) {</w:t>
      </w:r>
    </w:p>
    <w:p w14:paraId="121BEA0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ataGridView1-&gt;Rows-&gt;Clear();</w:t>
      </w:r>
    </w:p>
    <w:p w14:paraId="53EE111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NameOfFile = creatingFile-&gt;FileName;</w:t>
      </w:r>
    </w:p>
    <w:p w14:paraId="6F11A30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FileStream ^newFile = File::Create(NameOfFile);</w:t>
      </w:r>
    </w:p>
    <w:p w14:paraId="12A8F67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newFile-&gt;Close();</w:t>
      </w:r>
    </w:p>
    <w:p w14:paraId="7703739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Enabled = true;</w:t>
      </w:r>
    </w:p>
    <w:p w14:paraId="5A77461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Enabled = true;</w:t>
      </w:r>
    </w:p>
    <w:p w14:paraId="2CC7FA1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-&gt;Enabled = true;</w:t>
      </w:r>
    </w:p>
    <w:p w14:paraId="0ED1AD6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Enabled = true;</w:t>
      </w:r>
    </w:p>
    <w:p w14:paraId="1CF7187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4E72A6A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1F71616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5BB2F12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else {</w:t>
      </w:r>
    </w:p>
    <w:p w14:paraId="7ADB4B1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creatingFile-&gt;ShowDialog() == System::Windows::Forms::DialogResult::OK) {</w:t>
      </w:r>
    </w:p>
    <w:p w14:paraId="49DCF2A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ataGridView1-&gt;Rows-&gt;Clear();</w:t>
      </w:r>
    </w:p>
    <w:p w14:paraId="3C567C3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NameOfFile = creatingFile-&gt;FileName;</w:t>
      </w:r>
    </w:p>
    <w:p w14:paraId="5CE8FC2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FileStream ^newFile = File::Create(NameOfFile);</w:t>
      </w:r>
    </w:p>
    <w:p w14:paraId="711DAB9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newFile-&gt;Close();</w:t>
      </w:r>
    </w:p>
    <w:p w14:paraId="1A4CE11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ToolStripMenuItem-&gt;Enabled = true;</w:t>
      </w:r>
    </w:p>
    <w:p w14:paraId="1264781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SaveAsToolStripMenuItem-&gt;Enabled = true;</w:t>
      </w:r>
    </w:p>
    <w:p w14:paraId="335FD56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RequestToolStripMenuItem-&gt;Enabled = true;</w:t>
      </w:r>
    </w:p>
    <w:p w14:paraId="7E8BDD4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EditionToolStripMenuItem-&gt;Enabled = true;</w:t>
      </w:r>
    </w:p>
    <w:p w14:paraId="56B625A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24D008A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5BE7FDD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6E0172B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сохрани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489B12B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002941A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FileStream ^RewritedFile = File::Create(NameOfFile);</w:t>
      </w:r>
    </w:p>
    <w:p w14:paraId="49C8A1B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RewritedFile-&gt;Close();</w:t>
      </w:r>
    </w:p>
    <w:p w14:paraId="30F0177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StreamWriter ^Writer = gcnew StreamWriter(NameOfFile);</w:t>
      </w:r>
    </w:p>
    <w:p w14:paraId="05BFE98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2E6E783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for (int i = 0; i &lt; dataGridView1-&gt;RowCount - 1; i++) {</w:t>
      </w:r>
    </w:p>
    <w:p w14:paraId="5F07D61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0]-&gt;Value);</w:t>
      </w:r>
    </w:p>
    <w:p w14:paraId="4AAC011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" ");</w:t>
      </w:r>
    </w:p>
    <w:p w14:paraId="43B2FB6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1]-&gt;Value);</w:t>
      </w:r>
    </w:p>
    <w:p w14:paraId="446306F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" ");</w:t>
      </w:r>
    </w:p>
    <w:p w14:paraId="260F113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2]-&gt;Value);</w:t>
      </w:r>
    </w:p>
    <w:p w14:paraId="2B13480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" ");</w:t>
      </w:r>
    </w:p>
    <w:p w14:paraId="1DBE724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3]-&gt;Value);</w:t>
      </w:r>
    </w:p>
    <w:p w14:paraId="2E3404A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" ");</w:t>
      </w:r>
    </w:p>
    <w:p w14:paraId="1CA3979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4]-&gt;Value);</w:t>
      </w:r>
    </w:p>
    <w:p w14:paraId="4AFA7D2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Line();</w:t>
      </w:r>
    </w:p>
    <w:p w14:paraId="06A0151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4655D79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ab/>
        <w:t>Writer-&gt;Close();</w:t>
      </w:r>
    </w:p>
    <w:p w14:paraId="663D8E1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6280929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сохранитьВФайл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7985B32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SaveFileDialog ^creatingFile = gcnew SaveFileDialog;</w:t>
      </w:r>
    </w:p>
    <w:p w14:paraId="1937C84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creatingFile-&gt;Filter = "Text files(*.txt) | *txt";</w:t>
      </w:r>
    </w:p>
    <w:p w14:paraId="0C09FF5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7694858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creatingFile-&gt;ShowDialog() == System::Windows::Forms::DialogResult::OK) {</w:t>
      </w:r>
    </w:p>
    <w:p w14:paraId="3AD2F08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NameOfFile = creatingFile-&gt;FileName;</w:t>
      </w:r>
    </w:p>
    <w:p w14:paraId="4962EB5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FileStream ^RewritedFile = File::Create(NameOfFile);</w:t>
      </w:r>
    </w:p>
    <w:p w14:paraId="72EC846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RewritedFile-&gt;Close();</w:t>
      </w:r>
    </w:p>
    <w:p w14:paraId="76A0955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StreamWriter ^Writer = gcnew StreamWriter(NameOfFile);</w:t>
      </w:r>
    </w:p>
    <w:p w14:paraId="098F46A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5895AF0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for (int i = 0; i &lt; dataGridView1-&gt;RowCount - 1; i++) {</w:t>
      </w:r>
    </w:p>
    <w:p w14:paraId="0169B61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0]-&gt;Value);</w:t>
      </w:r>
    </w:p>
    <w:p w14:paraId="4F7BF39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" ");</w:t>
      </w:r>
    </w:p>
    <w:p w14:paraId="613DA4A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1]-&gt;Value);</w:t>
      </w:r>
    </w:p>
    <w:p w14:paraId="14E27F1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" ");</w:t>
      </w:r>
    </w:p>
    <w:p w14:paraId="5031BEA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2]-&gt;Value);</w:t>
      </w:r>
    </w:p>
    <w:p w14:paraId="1F6C538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" ");</w:t>
      </w:r>
    </w:p>
    <w:p w14:paraId="19CD3EB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3]-&gt;Value);</w:t>
      </w:r>
    </w:p>
    <w:p w14:paraId="71EC59D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" ");</w:t>
      </w:r>
    </w:p>
    <w:p w14:paraId="1340232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(dataGridView1-&gt;Rows[i]-&gt;Cells[4]-&gt;Value);</w:t>
      </w:r>
    </w:p>
    <w:p w14:paraId="1E91DEC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WriteLine();</w:t>
      </w:r>
    </w:p>
    <w:p w14:paraId="5D1CF819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3B66B59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Writer-&gt;Close();</w:t>
      </w:r>
    </w:p>
    <w:p w14:paraId="6E50576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1B35576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this-&gt;Text = "MainFrame" + ": " + NameOfFile;</w:t>
      </w:r>
    </w:p>
    <w:p w14:paraId="68667CD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3ED0BC1E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выход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68CDAD9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MainFrame::Close();</w:t>
      </w:r>
    </w:p>
    <w:p w14:paraId="3588E91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60623D5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редактирова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33D9133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array &lt;String^&gt;^ tempRow = { (dataGridView1-&gt;Rows[dataGridView1-&gt;CurrentRow-&gt;Index]-&gt;Cells[0]-&gt;Value)-&gt;ToString(),</w:t>
      </w:r>
    </w:p>
    <w:p w14:paraId="29C31D8B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 (dataGridView1-&gt;Rows[dataGridView1-&gt;CurrentRow-&gt;Index]-&gt;Cells[1]-&gt;Value)-&gt;ToString(),</w:t>
      </w:r>
    </w:p>
    <w:p w14:paraId="3D511AF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 (dataGridView1-&gt;Rows[dataGridView1-&gt;CurrentRow-&gt;Index]-&gt;Cells[2]-&gt;Value)-&gt;ToString(),</w:t>
      </w:r>
    </w:p>
    <w:p w14:paraId="6B8340E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 (dataGridView1-&gt;Rows[dataGridView1-&gt;CurrentRow-&gt;Index]-&gt;Cells[3]-&gt;Value)-&gt;ToString(),</w:t>
      </w:r>
    </w:p>
    <w:p w14:paraId="255EB8D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 xml:space="preserve"> (dataGridView1-&gt;Rows[dataGridView1-&gt;CurrentRow-&gt;Index]-&gt;Cells[4]-&gt;Value)-&gt;ToString() };</w:t>
      </w:r>
    </w:p>
    <w:p w14:paraId="3DE5C39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</w:p>
    <w:p w14:paraId="328CFCCD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65CB1DD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EditingForm ^addNew = gcnew EditingForm(dataGridView1);</w:t>
      </w:r>
    </w:p>
    <w:p w14:paraId="3C45758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addNew-&gt;ShowDialog();</w:t>
      </w:r>
    </w:p>
    <w:p w14:paraId="4FB9EE57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2AF971F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 xml:space="preserve">private: System::Void </w:t>
      </w:r>
      <w:r w:rsidRPr="00DE0A2B">
        <w:rPr>
          <w:rFonts w:ascii="Consolas" w:hAnsi="Consolas" w:cs="Times New Roman"/>
          <w:sz w:val="18"/>
          <w:szCs w:val="18"/>
        </w:rPr>
        <w:t>удалить</w:t>
      </w:r>
      <w:r w:rsidRPr="00DE0A2B">
        <w:rPr>
          <w:rFonts w:ascii="Consolas" w:hAnsi="Consolas" w:cs="Times New Roman"/>
          <w:sz w:val="18"/>
          <w:szCs w:val="18"/>
          <w:lang w:val="en-US"/>
        </w:rPr>
        <w:t>ToolStripMenuItem_Click(System::Object^  sender, System::EventArgs^  e) {</w:t>
      </w:r>
    </w:p>
    <w:p w14:paraId="3E9531C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</w:p>
    <w:p w14:paraId="7CA433A0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</w:rPr>
        <w:t>if (MessageBox::Show("Вы уверены, что хотите удалить эту запись?", "",</w:t>
      </w:r>
    </w:p>
    <w:p w14:paraId="425D7D2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>MessageBoxButtons::YesNo, MessageBoxIcon::Warning) == System::Windows::Forms::DialogResult::Yes) {</w:t>
      </w:r>
    </w:p>
    <w:p w14:paraId="17964C8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ataGridView1-&gt;Rows-&gt;RemoveAt(dataGridView1-&gt;CurrentRow-&gt;Index);</w:t>
      </w:r>
    </w:p>
    <w:p w14:paraId="7C01D1D1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dataGridView1-&gt;Refresh();</w:t>
      </w:r>
    </w:p>
    <w:p w14:paraId="6CDB40C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3250E3E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64437453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private: System::Void AboutInToolStripMenuItem1_Click(System::Object^  sender, System::EventArgs^  e) {</w:t>
      </w:r>
    </w:p>
    <w:p w14:paraId="0AD26D7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About ^AboutBase = gcnew About();</w:t>
      </w:r>
    </w:p>
    <w:p w14:paraId="45BE5BDA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AboutBase-&gt;ShowDialog();</w:t>
      </w:r>
    </w:p>
    <w:p w14:paraId="32D68A12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lastRenderedPageBreak/>
        <w:t>}</w:t>
      </w:r>
    </w:p>
    <w:p w14:paraId="6B7BA024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private: System::Void PlayToolStripMenuItem_Click(System::Object^  sender, System::EventArgs^  e) {</w:t>
      </w:r>
    </w:p>
    <w:p w14:paraId="00BB697C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GameMetalSmith ^game = gcnew GameMetalSmith();</w:t>
      </w:r>
    </w:p>
    <w:p w14:paraId="30CA7CCF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</w:p>
    <w:p w14:paraId="6322E4F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game-&gt;Show();</w:t>
      </w:r>
    </w:p>
    <w:p w14:paraId="4CB6E648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}</w:t>
      </w:r>
    </w:p>
    <w:p w14:paraId="1FAD34C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>private: System::Void MainFrame_FormClosing(System::Object^  sender, System::Windows::Forms::FormClosingEventArgs^  e) {</w:t>
      </w:r>
    </w:p>
    <w:p w14:paraId="52CE3086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  <w:t>if ((TypeOfUser == 0) &amp;&amp; (NameOfFile != __nullptr)) {</w:t>
      </w:r>
    </w:p>
    <w:p w14:paraId="4B285F0B" w14:textId="77777777" w:rsidR="001F2CDF" w:rsidRPr="00A700F7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  <w:t>if</w:t>
      </w:r>
      <w:r w:rsidRPr="00A700F7">
        <w:rPr>
          <w:rFonts w:ascii="Consolas" w:hAnsi="Consolas" w:cs="Times New Roman"/>
          <w:sz w:val="18"/>
          <w:szCs w:val="18"/>
          <w:lang w:val="en-US"/>
        </w:rPr>
        <w:t xml:space="preserve"> (</w:t>
      </w:r>
      <w:r w:rsidRPr="00DE0A2B">
        <w:rPr>
          <w:rFonts w:ascii="Consolas" w:hAnsi="Consolas" w:cs="Times New Roman"/>
          <w:sz w:val="18"/>
          <w:szCs w:val="18"/>
          <w:lang w:val="en-US"/>
        </w:rPr>
        <w:t>MessageBox</w:t>
      </w:r>
      <w:r w:rsidRPr="00A700F7">
        <w:rPr>
          <w:rFonts w:ascii="Consolas" w:hAnsi="Consolas" w:cs="Times New Roman"/>
          <w:sz w:val="18"/>
          <w:szCs w:val="18"/>
          <w:lang w:val="en-US"/>
        </w:rPr>
        <w:t>::</w:t>
      </w:r>
      <w:r w:rsidRPr="00DE0A2B">
        <w:rPr>
          <w:rFonts w:ascii="Consolas" w:hAnsi="Consolas" w:cs="Times New Roman"/>
          <w:sz w:val="18"/>
          <w:szCs w:val="18"/>
          <w:lang w:val="en-US"/>
        </w:rPr>
        <w:t>Show</w:t>
      </w:r>
      <w:r w:rsidRPr="00A700F7">
        <w:rPr>
          <w:rFonts w:ascii="Consolas" w:hAnsi="Consolas" w:cs="Times New Roman"/>
          <w:sz w:val="18"/>
          <w:szCs w:val="18"/>
          <w:lang w:val="en-US"/>
        </w:rPr>
        <w:t>("</w:t>
      </w:r>
      <w:r w:rsidRPr="00DE0A2B">
        <w:rPr>
          <w:rFonts w:ascii="Consolas" w:hAnsi="Consolas" w:cs="Times New Roman"/>
          <w:sz w:val="18"/>
          <w:szCs w:val="18"/>
        </w:rPr>
        <w:t>Вы</w:t>
      </w:r>
      <w:r w:rsidRPr="00A700F7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хотите</w:t>
      </w:r>
      <w:r w:rsidRPr="00A700F7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закрыть</w:t>
      </w:r>
      <w:r w:rsidRPr="00A700F7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текущий</w:t>
      </w:r>
      <w:r w:rsidRPr="00A700F7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файл</w:t>
      </w:r>
      <w:r w:rsidRPr="00A700F7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без</w:t>
      </w:r>
      <w:r w:rsidRPr="00A700F7">
        <w:rPr>
          <w:rFonts w:ascii="Consolas" w:hAnsi="Consolas" w:cs="Times New Roman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Times New Roman"/>
          <w:sz w:val="18"/>
          <w:szCs w:val="18"/>
        </w:rPr>
        <w:t>сохранения</w:t>
      </w:r>
      <w:r w:rsidRPr="00A700F7">
        <w:rPr>
          <w:rFonts w:ascii="Consolas" w:hAnsi="Consolas" w:cs="Times New Roman"/>
          <w:sz w:val="18"/>
          <w:szCs w:val="18"/>
          <w:lang w:val="en-US"/>
        </w:rPr>
        <w:t>?", "",</w:t>
      </w:r>
    </w:p>
    <w:p w14:paraId="66D30515" w14:textId="77777777" w:rsidR="001F2CDF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A700F7">
        <w:rPr>
          <w:rFonts w:ascii="Consolas" w:hAnsi="Consolas" w:cs="Times New Roman"/>
          <w:sz w:val="18"/>
          <w:szCs w:val="18"/>
          <w:lang w:val="en-US"/>
        </w:rPr>
        <w:tab/>
      </w:r>
      <w:r w:rsidRPr="00A700F7">
        <w:rPr>
          <w:rFonts w:ascii="Consolas" w:hAnsi="Consolas" w:cs="Times New Roman"/>
          <w:sz w:val="18"/>
          <w:szCs w:val="18"/>
          <w:lang w:val="en-US"/>
        </w:rPr>
        <w:tab/>
      </w:r>
      <w:r w:rsidRPr="00A700F7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>MessageBoxButtons::YesNo, MessageBoxIcon::Warning) == System::Windows::Forms::DialogResult::No) {</w:t>
      </w:r>
    </w:p>
    <w:p w14:paraId="4876D989" w14:textId="77777777" w:rsidR="001F2CDF" w:rsidRPr="00A700F7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DE0A2B">
        <w:rPr>
          <w:rFonts w:ascii="Consolas" w:hAnsi="Consolas" w:cs="Times New Roman"/>
          <w:sz w:val="18"/>
          <w:szCs w:val="18"/>
          <w:lang w:val="en-US"/>
        </w:rPr>
        <w:tab/>
      </w:r>
      <w:r w:rsidRPr="00A700F7">
        <w:rPr>
          <w:rFonts w:ascii="Consolas" w:hAnsi="Consolas" w:cs="Times New Roman"/>
          <w:sz w:val="18"/>
          <w:szCs w:val="18"/>
          <w:lang w:val="en-US"/>
        </w:rPr>
        <w:t>e-&gt;Cancel = true;</w:t>
      </w:r>
    </w:p>
    <w:p w14:paraId="12842D9F" w14:textId="77777777" w:rsidR="001F2CDF" w:rsidRPr="00A700F7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A700F7">
        <w:rPr>
          <w:rFonts w:ascii="Consolas" w:hAnsi="Consolas" w:cs="Times New Roman"/>
          <w:sz w:val="18"/>
          <w:szCs w:val="18"/>
          <w:lang w:val="en-US"/>
        </w:rPr>
        <w:tab/>
      </w:r>
      <w:r w:rsidRPr="00A700F7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73D6DFDC" w14:textId="77777777" w:rsidR="001F2CDF" w:rsidRPr="00A700F7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A700F7">
        <w:rPr>
          <w:rFonts w:ascii="Consolas" w:hAnsi="Consolas" w:cs="Times New Roman"/>
          <w:sz w:val="18"/>
          <w:szCs w:val="18"/>
          <w:lang w:val="en-US"/>
        </w:rPr>
        <w:tab/>
        <w:t>}</w:t>
      </w:r>
    </w:p>
    <w:p w14:paraId="1556F67B" w14:textId="77777777" w:rsidR="001F2CDF" w:rsidRPr="00A700F7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A700F7">
        <w:rPr>
          <w:rFonts w:ascii="Consolas" w:hAnsi="Consolas" w:cs="Times New Roman"/>
          <w:sz w:val="18"/>
          <w:szCs w:val="18"/>
          <w:lang w:val="en-US"/>
        </w:rPr>
        <w:t>}</w:t>
      </w:r>
    </w:p>
    <w:p w14:paraId="443A9464" w14:textId="77777777" w:rsidR="001F2CDF" w:rsidRPr="00A700F7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spacing w:after="0"/>
        <w:rPr>
          <w:rFonts w:ascii="Consolas" w:hAnsi="Consolas" w:cs="Times New Roman"/>
          <w:sz w:val="18"/>
          <w:szCs w:val="18"/>
          <w:lang w:val="en-US"/>
        </w:rPr>
      </w:pPr>
      <w:r w:rsidRPr="00A700F7">
        <w:rPr>
          <w:rFonts w:ascii="Consolas" w:hAnsi="Consolas" w:cs="Times New Roman"/>
          <w:sz w:val="18"/>
          <w:szCs w:val="18"/>
          <w:lang w:val="en-US"/>
        </w:rPr>
        <w:t>};</w:t>
      </w:r>
    </w:p>
    <w:p w14:paraId="56FA2FA2" w14:textId="77777777" w:rsidR="009775F5" w:rsidRPr="00DE0A2B" w:rsidRDefault="001F2CDF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  <w:tab w:val="left" w:pos="2835"/>
          <w:tab w:val="left" w:pos="3119"/>
          <w:tab w:val="left" w:pos="3402"/>
        </w:tabs>
        <w:rPr>
          <w:rFonts w:ascii="Times New Roman" w:hAnsi="Times New Roman" w:cs="Times New Roman"/>
          <w:sz w:val="18"/>
          <w:szCs w:val="18"/>
          <w:lang w:val="en-US"/>
        </w:rPr>
      </w:pPr>
      <w:r w:rsidRPr="00A700F7">
        <w:rPr>
          <w:rFonts w:ascii="Consolas" w:hAnsi="Consolas" w:cs="Times New Roman"/>
          <w:sz w:val="18"/>
          <w:szCs w:val="18"/>
          <w:lang w:val="en-US"/>
        </w:rPr>
        <w:t>}</w:t>
      </w:r>
      <w:r w:rsidR="009775F5" w:rsidRPr="00DE0A2B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</w:p>
    <w:p w14:paraId="0B634C05" w14:textId="77777777" w:rsidR="009775F5" w:rsidRDefault="009775F5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4E2A21A" w14:textId="41511C91" w:rsidR="009775F5" w:rsidRDefault="009775F5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FC1BEA4" w14:textId="26BB7CDC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1B1D141" w14:textId="1DB5491D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EC28E3E" w14:textId="18D7AD8D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29C993" w14:textId="4F26CD97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EA9F4BF" w14:textId="791F0386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5D7181A" w14:textId="64EE85C9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D8F6895" w14:textId="71ABD991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8C68DC7" w14:textId="243A001C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022EC77" w14:textId="36D67735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CA80E42" w14:textId="3637EA4C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A2423CD" w14:textId="777E402B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170A383" w14:textId="193DB607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F7CF16C" w14:textId="2746B5FF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EC0B18E" w14:textId="21687E16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0B9E23E" w14:textId="36292C9B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4A1061B" w14:textId="107424CF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2B4DB5C" w14:textId="7F50412B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4E10C47" w14:textId="77777777" w:rsidR="00DE0A2B" w:rsidRDefault="00DE0A2B" w:rsidP="009775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07D94C4" w14:textId="7B6821B9" w:rsidR="009775F5" w:rsidRPr="00DE0A2B" w:rsidRDefault="009775F5" w:rsidP="009775F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MainFrame</w:t>
      </w:r>
      <w:r w:rsidRPr="00DE0A2B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4FAF222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#pragma once</w:t>
      </w:r>
    </w:p>
    <w:p w14:paraId="0CBEFCA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#include "CreateNewAccount.h"</w:t>
      </w:r>
    </w:p>
    <w:p w14:paraId="15F05B0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0E00D4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namespace Base {</w:t>
      </w:r>
    </w:p>
    <w:p w14:paraId="6E6952E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99F1F8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;</w:t>
      </w:r>
    </w:p>
    <w:p w14:paraId="488A026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ComponentModel;</w:t>
      </w:r>
    </w:p>
    <w:p w14:paraId="718BA46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Collections;</w:t>
      </w:r>
    </w:p>
    <w:p w14:paraId="152FD67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Windows::Forms;</w:t>
      </w:r>
    </w:p>
    <w:p w14:paraId="6743909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Data;</w:t>
      </w:r>
    </w:p>
    <w:p w14:paraId="260E9FE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Drawing;</w:t>
      </w:r>
    </w:p>
    <w:p w14:paraId="1A198A2F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IO;</w:t>
      </w:r>
    </w:p>
    <w:p w14:paraId="60D6ED1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0515D4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/// &lt;summary&gt;</w:t>
      </w:r>
    </w:p>
    <w:p w14:paraId="3C75085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/ </w:t>
      </w:r>
      <w:r w:rsidRPr="00DE0A2B">
        <w:rPr>
          <w:rFonts w:ascii="Consolas" w:hAnsi="Consolas" w:cs="Consolas"/>
          <w:sz w:val="18"/>
          <w:szCs w:val="18"/>
        </w:rPr>
        <w:t>Сводка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для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Access</w:t>
      </w:r>
    </w:p>
    <w:p w14:paraId="70CD183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/// &lt;/summary&gt;</w:t>
      </w:r>
    </w:p>
    <w:p w14:paraId="0726DB7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ublic ref class Access : public System::Windows::Forms::Form</w:t>
      </w:r>
    </w:p>
    <w:p w14:paraId="78BD091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07119F8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ublic:</w:t>
      </w:r>
    </w:p>
    <w:p w14:paraId="4A22BE1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ccess()</w:t>
      </w:r>
    </w:p>
    <w:p w14:paraId="31E23D7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4F5D977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548771E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B29E9C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ublic:Int32 ReturnData() {</w:t>
      </w:r>
    </w:p>
    <w:p w14:paraId="41F9A9D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type == 'A')</w:t>
      </w:r>
    </w:p>
    <w:p w14:paraId="21F497F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return 1;</w:t>
      </w:r>
    </w:p>
    <w:p w14:paraId="3F76747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type == 'U')</w:t>
      </w:r>
    </w:p>
    <w:p w14:paraId="3E5EA04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return 2;</w:t>
      </w:r>
    </w:p>
    <w:p w14:paraId="4F3742E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return 0;</w:t>
      </w:r>
    </w:p>
    <w:p w14:paraId="160E1E2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6A7017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FF07A3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otected:</w:t>
      </w:r>
    </w:p>
    <w:p w14:paraId="078D621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/ &lt;summary&gt;</w:t>
      </w:r>
    </w:p>
    <w:p w14:paraId="55F95C4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/ </w:t>
      </w:r>
      <w:r w:rsidRPr="00DE0A2B">
        <w:rPr>
          <w:rFonts w:ascii="Consolas" w:hAnsi="Consolas" w:cs="Consolas"/>
          <w:sz w:val="18"/>
          <w:szCs w:val="18"/>
        </w:rPr>
        <w:t>Освободить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все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используемые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ресурсы</w:t>
      </w:r>
      <w:r w:rsidRPr="00DE0A2B">
        <w:rPr>
          <w:rFonts w:ascii="Consolas" w:hAnsi="Consolas" w:cs="Consolas"/>
          <w:sz w:val="18"/>
          <w:szCs w:val="18"/>
          <w:lang w:val="en-US"/>
        </w:rPr>
        <w:t>.</w:t>
      </w:r>
    </w:p>
    <w:p w14:paraId="5A56120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/ &lt;/summary&gt;</w:t>
      </w:r>
    </w:p>
    <w:p w14:paraId="32FE17D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~Access()</w:t>
      </w:r>
    </w:p>
    <w:p w14:paraId="58E48A2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5294390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components)</w:t>
      </w:r>
    </w:p>
    <w:p w14:paraId="1B5DADD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73E3168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delete components;</w:t>
      </w:r>
    </w:p>
    <w:p w14:paraId="69E50C5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3166B4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E1D385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Char type;</w:t>
      </w:r>
    </w:p>
    <w:p w14:paraId="22071D0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5F14A9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TextBox^  textBox_Access_Login;</w:t>
      </w:r>
    </w:p>
    <w:p w14:paraId="14C773C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TextBox^  textBox_Access_Password;</w:t>
      </w:r>
    </w:p>
    <w:p w14:paraId="42B1428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Button^  button_Access_Enter;</w:t>
      </w:r>
    </w:p>
    <w:p w14:paraId="255124F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1_Access_Login;</w:t>
      </w:r>
    </w:p>
    <w:p w14:paraId="3503998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_Access_Password;</w:t>
      </w:r>
    </w:p>
    <w:p w14:paraId="6625B7A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_Access_Description;</w:t>
      </w:r>
    </w:p>
    <w:p w14:paraId="5003FCF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Error;</w:t>
      </w:r>
    </w:p>
    <w:p w14:paraId="440CE53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Button^  button1;</w:t>
      </w:r>
    </w:p>
    <w:p w14:paraId="3DC1C25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D48BA1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A184A0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10DC5BB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</w:rPr>
        <w:t>private:</w:t>
      </w:r>
    </w:p>
    <w:p w14:paraId="70B824D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/// &lt;summary&gt;</w:t>
      </w:r>
    </w:p>
    <w:p w14:paraId="636B563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/// Обязательная переменная конструктора.</w:t>
      </w:r>
    </w:p>
    <w:p w14:paraId="27D7D96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1EBBC7D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ystem::ComponentModel::Container ^components;</w:t>
      </w:r>
    </w:p>
    <w:p w14:paraId="24EF50C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BFA1CC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#pragma region Windows Form Designer generated code</w:t>
      </w:r>
    </w:p>
    <w:p w14:paraId="152E291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</w:rPr>
        <w:t>/// &lt;summary&gt;</w:t>
      </w:r>
    </w:p>
    <w:p w14:paraId="26EB902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 xml:space="preserve">/// Требуемый метод для поддержки конструктора — не изменяйте </w:t>
      </w:r>
    </w:p>
    <w:p w14:paraId="360518F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/// содержимое этого метода с помощью редактора кода.</w:t>
      </w:r>
    </w:p>
    <w:p w14:paraId="7C9C2A9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0E1B327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void InitializeComponent(void)</w:t>
      </w:r>
    </w:p>
    <w:p w14:paraId="446C7F1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11553AA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ystem::ComponentModel::ComponentResourceManager^  resources = (gcnew System::ComponentModel::ComponentResourceManager(Access::typeid));</w:t>
      </w:r>
    </w:p>
    <w:p w14:paraId="0DB6E3B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Login = (gcnew System::Windows::Forms::TextBox());</w:t>
      </w:r>
    </w:p>
    <w:p w14:paraId="3C4ACA4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Password = (gcnew System::Windows::Forms::TextBox());</w:t>
      </w:r>
    </w:p>
    <w:p w14:paraId="1C3F0E1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_Access_Enter = (gcnew System::Windows::Forms::Button());</w:t>
      </w:r>
    </w:p>
    <w:p w14:paraId="3A0C4B5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_Access_Login = (gcnew System::Windows::Forms::Label());</w:t>
      </w:r>
    </w:p>
    <w:p w14:paraId="04B3314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Password = (gcnew System::Windows::Forms::Label());</w:t>
      </w:r>
    </w:p>
    <w:p w14:paraId="6976677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Description = (gcnew System::Windows::Forms::Label());</w:t>
      </w:r>
    </w:p>
    <w:p w14:paraId="7E6CA8B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 = (gcnew System::Windows::Forms::Label());</w:t>
      </w:r>
    </w:p>
    <w:p w14:paraId="2991FFF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1 = (gcnew System::Windows::Forms::Button());</w:t>
      </w:r>
    </w:p>
    <w:p w14:paraId="6115DEF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SuspendLayout();</w:t>
      </w:r>
    </w:p>
    <w:p w14:paraId="1F180FC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92177B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textBox_Access_Login</w:t>
      </w:r>
    </w:p>
    <w:p w14:paraId="13FB8DF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48108D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Login-&gt;Location = System::Drawing::Point(69, 34);</w:t>
      </w:r>
    </w:p>
    <w:p w14:paraId="553C824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Login-&gt;Name = L"textBox_Access_Login";</w:t>
      </w:r>
    </w:p>
    <w:p w14:paraId="0D5EF91F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Login-&gt;Size = System::Drawing::Size(179, 20);</w:t>
      </w:r>
    </w:p>
    <w:p w14:paraId="0F87E27F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Login-&gt;TabIndex = 0;</w:t>
      </w:r>
    </w:p>
    <w:p w14:paraId="6B08D98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Login-&gt;TextChanged += gcnew System::EventHandler(this, &amp;Access::textBox_Access_Login_TextChanged);</w:t>
      </w:r>
    </w:p>
    <w:p w14:paraId="4D8D32F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CE9B09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textBox_Access_Password</w:t>
      </w:r>
    </w:p>
    <w:p w14:paraId="6C2919F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FD571D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Password-&gt;Location = System::Drawing::Point(69, 60);</w:t>
      </w:r>
    </w:p>
    <w:p w14:paraId="3A7D3AF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Password-&gt;Name = L"textBox_Access_Password";</w:t>
      </w:r>
    </w:p>
    <w:p w14:paraId="714C0B4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Password-&gt;Size = System::Drawing::Size(179, 20);</w:t>
      </w:r>
    </w:p>
    <w:p w14:paraId="0D5A15D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Password-&gt;TabIndex = 2;</w:t>
      </w:r>
    </w:p>
    <w:p w14:paraId="54057C0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Password-&gt;UseSystemPasswordChar = true;</w:t>
      </w:r>
    </w:p>
    <w:p w14:paraId="7174E47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_Access_Password-&gt;TextChanged += gcnew System::EventHandler(this, &amp;Access::textBox_Access_Password_TextChanged);</w:t>
      </w:r>
    </w:p>
    <w:p w14:paraId="2C6DE96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FA0AAA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button_Access_Enter</w:t>
      </w:r>
    </w:p>
    <w:p w14:paraId="21BEA68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A0739D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_Access_Enter-&gt;Location = System::Drawing::Point(64, 101);</w:t>
      </w:r>
    </w:p>
    <w:p w14:paraId="724210A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_Access_Enter-&gt;Name = L"button_Access_Enter";</w:t>
      </w:r>
    </w:p>
    <w:p w14:paraId="6B855E3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_Access_Enter-&gt;Size = System::Drawing::Size(184, 23);</w:t>
      </w:r>
    </w:p>
    <w:p w14:paraId="767D0AF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_Access_Enter-&gt;TabIndex = 4;</w:t>
      </w:r>
    </w:p>
    <w:p w14:paraId="361AD0F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_Access_Enter-&gt;Text = L"</w:t>
      </w:r>
      <w:r w:rsidRPr="00DE0A2B">
        <w:rPr>
          <w:rFonts w:ascii="Consolas" w:hAnsi="Consolas" w:cs="Consolas"/>
          <w:sz w:val="18"/>
          <w:szCs w:val="18"/>
        </w:rPr>
        <w:t>Войти</w:t>
      </w:r>
      <w:r w:rsidRPr="00DE0A2B">
        <w:rPr>
          <w:rFonts w:ascii="Consolas" w:hAnsi="Consolas" w:cs="Consolas"/>
          <w:sz w:val="18"/>
          <w:szCs w:val="18"/>
          <w:lang w:val="en-US"/>
        </w:rPr>
        <w:t>";</w:t>
      </w:r>
    </w:p>
    <w:p w14:paraId="3DCE895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_Access_Enter-&gt;UseVisualStyleBackColor = true;</w:t>
      </w:r>
    </w:p>
    <w:p w14:paraId="377795A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_Access_Enter-&gt;Click += gcnew System::EventHandler(this, &amp;Access::button_Access_Enter_Click);</w:t>
      </w:r>
    </w:p>
    <w:p w14:paraId="01B46F8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22825D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label1_Access_Login</w:t>
      </w:r>
    </w:p>
    <w:p w14:paraId="593FF2EF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5579F2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_Access_Login-&gt;AutoSize = true;</w:t>
      </w:r>
    </w:p>
    <w:p w14:paraId="0D814F5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_Access_Login-&gt;Location = System::Drawing::Point(6, 37);</w:t>
      </w:r>
    </w:p>
    <w:p w14:paraId="34CCC07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_Access_Login-&gt;Name = L"label1_Access_Login";</w:t>
      </w:r>
    </w:p>
    <w:p w14:paraId="2DFFD67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_Access_Login-&gt;Size = System::Drawing::Size(41, 13);</w:t>
      </w:r>
    </w:p>
    <w:p w14:paraId="4AD27EA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_Access_Login-&gt;TabIndex = 2;</w:t>
      </w:r>
    </w:p>
    <w:p w14:paraId="085178B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_Access_Login-&gt;Text = L"</w:t>
      </w:r>
      <w:r w:rsidRPr="00DE0A2B">
        <w:rPr>
          <w:rFonts w:ascii="Consolas" w:hAnsi="Consolas" w:cs="Consolas"/>
          <w:sz w:val="18"/>
          <w:szCs w:val="18"/>
        </w:rPr>
        <w:t>Логин</w:t>
      </w:r>
      <w:r w:rsidRPr="00DE0A2B">
        <w:rPr>
          <w:rFonts w:ascii="Consolas" w:hAnsi="Consolas" w:cs="Consolas"/>
          <w:sz w:val="18"/>
          <w:szCs w:val="18"/>
          <w:lang w:val="en-US"/>
        </w:rPr>
        <w:t>:";</w:t>
      </w:r>
    </w:p>
    <w:p w14:paraId="389149E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8CD87C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label_Access_Password</w:t>
      </w:r>
    </w:p>
    <w:p w14:paraId="3FDDA04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459866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Password-&gt;AutoSize = true;</w:t>
      </w:r>
    </w:p>
    <w:p w14:paraId="6984E38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Password-&gt;Location = System::Drawing::Point(6, 63);</w:t>
      </w:r>
    </w:p>
    <w:p w14:paraId="2A194C9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Password-&gt;Name = L"label_Access_Password";</w:t>
      </w:r>
    </w:p>
    <w:p w14:paraId="279B3C0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Password-&gt;Size = System::Drawing::Size(48, 13);</w:t>
      </w:r>
    </w:p>
    <w:p w14:paraId="095BB5B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Password-&gt;TabIndex = 2;</w:t>
      </w:r>
    </w:p>
    <w:p w14:paraId="1E56CBA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Password-&gt;Text = L"</w:t>
      </w:r>
      <w:r w:rsidRPr="00DE0A2B">
        <w:rPr>
          <w:rFonts w:ascii="Consolas" w:hAnsi="Consolas" w:cs="Consolas"/>
          <w:sz w:val="18"/>
          <w:szCs w:val="18"/>
        </w:rPr>
        <w:t>Пароль</w:t>
      </w:r>
      <w:r w:rsidRPr="00DE0A2B">
        <w:rPr>
          <w:rFonts w:ascii="Consolas" w:hAnsi="Consolas" w:cs="Consolas"/>
          <w:sz w:val="18"/>
          <w:szCs w:val="18"/>
          <w:lang w:val="en-US"/>
        </w:rPr>
        <w:t>:";</w:t>
      </w:r>
    </w:p>
    <w:p w14:paraId="02D08D6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5CD954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label_Access_Description</w:t>
      </w:r>
    </w:p>
    <w:p w14:paraId="0AE50EC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075B3E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Description-&gt;AutoSize = true;</w:t>
      </w:r>
    </w:p>
    <w:p w14:paraId="0E8462B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Description-&gt;Location = System::Drawing::Point(12, 9);</w:t>
      </w:r>
    </w:p>
    <w:p w14:paraId="07CAE0B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Description-&gt;Name = L"label_Access_Description";</w:t>
      </w:r>
    </w:p>
    <w:p w14:paraId="0D1C949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Description-&gt;Size = System::Drawing::Size(236, 13);</w:t>
      </w:r>
    </w:p>
    <w:p w14:paraId="1C7D4E3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_Access_Description-&gt;TabIndex = 3;</w:t>
      </w:r>
    </w:p>
    <w:p w14:paraId="0E2E099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</w:rPr>
        <w:t>this-&gt;label_Access_Description-&gt;Text = L"Добро пожаловать в абонентский менеджер";</w:t>
      </w:r>
    </w:p>
    <w:p w14:paraId="1731D00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// </w:t>
      </w:r>
    </w:p>
    <w:p w14:paraId="6D055F0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Error</w:t>
      </w:r>
    </w:p>
    <w:p w14:paraId="021C416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105D19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-&gt;AutoSize = true;</w:t>
      </w:r>
    </w:p>
    <w:p w14:paraId="2745E75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-&gt;ForeColor = System::Drawing::Color::Red;</w:t>
      </w:r>
    </w:p>
    <w:p w14:paraId="3FC8FDE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-&gt;Location = System::Drawing::Point(66, 85);</w:t>
      </w:r>
    </w:p>
    <w:p w14:paraId="1CC04B3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-&gt;Name = L"Error";</w:t>
      </w:r>
    </w:p>
    <w:p w14:paraId="1812A32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-&gt;Size = System::Drawing::Size(0, 13);</w:t>
      </w:r>
    </w:p>
    <w:p w14:paraId="1E0AA42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-&gt;TabIndex = 4;</w:t>
      </w:r>
    </w:p>
    <w:p w14:paraId="1949405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A363C5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button1</w:t>
      </w:r>
    </w:p>
    <w:p w14:paraId="7DB4F32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1E0DF1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1-&gt;Location = System::Drawing::Point(64, 130);</w:t>
      </w:r>
    </w:p>
    <w:p w14:paraId="4ADB003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1-&gt;Name = L"button1";</w:t>
      </w:r>
    </w:p>
    <w:p w14:paraId="4EA44B2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1-&gt;Size = System::Drawing::Size(184, 23);</w:t>
      </w:r>
    </w:p>
    <w:p w14:paraId="0FE3AC6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1-&gt;TabIndex = 6;</w:t>
      </w:r>
    </w:p>
    <w:p w14:paraId="2C58A1D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1-&gt;Text = L"</w:t>
      </w:r>
      <w:r w:rsidRPr="00DE0A2B">
        <w:rPr>
          <w:rFonts w:ascii="Consolas" w:hAnsi="Consolas" w:cs="Consolas"/>
          <w:sz w:val="18"/>
          <w:szCs w:val="18"/>
        </w:rPr>
        <w:t>Создать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новую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учетную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запись</w:t>
      </w:r>
      <w:r w:rsidRPr="00DE0A2B">
        <w:rPr>
          <w:rFonts w:ascii="Consolas" w:hAnsi="Consolas" w:cs="Consolas"/>
          <w:sz w:val="18"/>
          <w:szCs w:val="18"/>
          <w:lang w:val="en-US"/>
        </w:rPr>
        <w:t>";</w:t>
      </w:r>
    </w:p>
    <w:p w14:paraId="5F465D9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1-&gt;UseVisualStyleBackColor = true;</w:t>
      </w:r>
    </w:p>
    <w:p w14:paraId="298186E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button1-&gt;Click += gcnew System::EventHandler(this, &amp;Access::button1_Click);</w:t>
      </w:r>
    </w:p>
    <w:p w14:paraId="6921415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BD4258F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Access</w:t>
      </w:r>
    </w:p>
    <w:p w14:paraId="54B1A3F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DEBD30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AutoScaleDimensions = System::Drawing::SizeF(6, 13);</w:t>
      </w:r>
    </w:p>
    <w:p w14:paraId="1B0AC7E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AutoScaleMode = System::Windows::Forms::AutoScaleMode::Font;</w:t>
      </w:r>
    </w:p>
    <w:p w14:paraId="07A28F2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lientSize = System::Drawing::Size(263, 160);</w:t>
      </w:r>
    </w:p>
    <w:p w14:paraId="025B910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button1);</w:t>
      </w:r>
    </w:p>
    <w:p w14:paraId="0DD7B80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Error);</w:t>
      </w:r>
    </w:p>
    <w:p w14:paraId="27BB890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label_Access_Description);</w:t>
      </w:r>
    </w:p>
    <w:p w14:paraId="6084FA5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label_Access_Password);</w:t>
      </w:r>
    </w:p>
    <w:p w14:paraId="688557F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label1_Access_Login);</w:t>
      </w:r>
    </w:p>
    <w:p w14:paraId="5E8C6F9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button_Access_Enter);</w:t>
      </w:r>
    </w:p>
    <w:p w14:paraId="4CA15A3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textBox_Access_Password);</w:t>
      </w:r>
    </w:p>
    <w:p w14:paraId="650F5EA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textBox_Access_Login);</w:t>
      </w:r>
    </w:p>
    <w:p w14:paraId="19AE0E1F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FormBorderStyle = System::Windows::Forms::FormBorderStyle::FixedDialog;</w:t>
      </w:r>
    </w:p>
    <w:p w14:paraId="4560879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Icon = (cli::safe_cast&lt;System::Drawing::Icon^&gt;(resources-&gt;GetObject(L"$this.Icon")));</w:t>
      </w:r>
    </w:p>
    <w:p w14:paraId="233F6F6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Name = L"Access";</w:t>
      </w:r>
    </w:p>
    <w:p w14:paraId="53A15BF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 = L"</w:t>
      </w:r>
      <w:r w:rsidRPr="00DE0A2B">
        <w:rPr>
          <w:rFonts w:ascii="Consolas" w:hAnsi="Consolas" w:cs="Consolas"/>
          <w:sz w:val="18"/>
          <w:szCs w:val="18"/>
        </w:rPr>
        <w:t>Вход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в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учетную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запись</w:t>
      </w:r>
      <w:r w:rsidRPr="00DE0A2B">
        <w:rPr>
          <w:rFonts w:ascii="Consolas" w:hAnsi="Consolas" w:cs="Consolas"/>
          <w:sz w:val="18"/>
          <w:szCs w:val="18"/>
          <w:lang w:val="en-US"/>
        </w:rPr>
        <w:t>";</w:t>
      </w:r>
    </w:p>
    <w:p w14:paraId="7052109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esumeLayout(false);</w:t>
      </w:r>
    </w:p>
    <w:p w14:paraId="1754108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erformLayout();</w:t>
      </w:r>
    </w:p>
    <w:p w14:paraId="0F0A0AF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F547BD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720424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#pragma endregion</w:t>
      </w:r>
    </w:p>
    <w:p w14:paraId="6B9B365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private: System::Void button_Access_Enter_Click(System::Object^  sender, System::EventArgs^  e) {</w:t>
      </w:r>
    </w:p>
    <w:p w14:paraId="3C81A42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key = { 1,2,3,4,5,6,7,8,9 };</w:t>
      </w:r>
    </w:p>
    <w:p w14:paraId="5483CE6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login = textBox_Access_Login-&gt;Text-&gt;ToCharArray();</w:t>
      </w:r>
    </w:p>
    <w:p w14:paraId="5F91210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password = textBox_Access_Password-&gt;Text-&gt;ToCharArray();</w:t>
      </w:r>
    </w:p>
    <w:p w14:paraId="5DACCF7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99F5AAC" w14:textId="6C03D858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if (!textBox_Access_Login-&gt;Text-&gt;CompareTo("") || !textBox_Access_Password-&gt;Text-&gt;CompareTo("")) {</w:t>
      </w:r>
    </w:p>
    <w:p w14:paraId="50ACE694" w14:textId="020EE4DF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!textBox_Access_Login-&gt;Text-&gt;CompareTo(""))Error-&gt;Text = "</w:t>
      </w:r>
      <w:r w:rsidRPr="00DE0A2B">
        <w:rPr>
          <w:rFonts w:ascii="Consolas" w:hAnsi="Consolas" w:cs="Consolas"/>
          <w:sz w:val="18"/>
          <w:szCs w:val="18"/>
        </w:rPr>
        <w:t>Введите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логин</w:t>
      </w:r>
      <w:r w:rsidRPr="00DE0A2B">
        <w:rPr>
          <w:rFonts w:ascii="Consolas" w:hAnsi="Consolas" w:cs="Consolas"/>
          <w:sz w:val="18"/>
          <w:szCs w:val="18"/>
          <w:lang w:val="en-US"/>
        </w:rPr>
        <w:t>!";</w:t>
      </w:r>
    </w:p>
    <w:p w14:paraId="41C0F515" w14:textId="51EE6AF6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else Error-&gt;Text = "</w:t>
      </w:r>
      <w:r w:rsidRPr="00DE0A2B">
        <w:rPr>
          <w:rFonts w:ascii="Consolas" w:hAnsi="Consolas" w:cs="Consolas"/>
          <w:sz w:val="18"/>
          <w:szCs w:val="18"/>
        </w:rPr>
        <w:t>Введите</w:t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 </w:t>
      </w:r>
      <w:r w:rsidRPr="00DE0A2B">
        <w:rPr>
          <w:rFonts w:ascii="Consolas" w:hAnsi="Consolas" w:cs="Consolas"/>
          <w:sz w:val="18"/>
          <w:szCs w:val="18"/>
        </w:rPr>
        <w:t>пароль</w:t>
      </w:r>
      <w:r w:rsidRPr="00DE0A2B">
        <w:rPr>
          <w:rFonts w:ascii="Consolas" w:hAnsi="Consolas" w:cs="Consolas"/>
          <w:sz w:val="18"/>
          <w:szCs w:val="18"/>
          <w:lang w:val="en-US"/>
        </w:rPr>
        <w:t>!";</w:t>
      </w:r>
    </w:p>
    <w:p w14:paraId="2286FFF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015AE2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4AC79DD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for (int i = 0; i &lt; login-&gt;Length; i++) </w:t>
      </w:r>
    </w:p>
    <w:p w14:paraId="66FFCC8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login[i] ^= key[i];</w:t>
      </w:r>
    </w:p>
    <w:p w14:paraId="7E56151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</w:p>
    <w:p w14:paraId="4773AFC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for (int i = 0; i &lt; password-&gt;Length; i++)</w:t>
      </w:r>
    </w:p>
    <w:p w14:paraId="3C2A52F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password[i] ^= key[8 - i];</w:t>
      </w:r>
    </w:p>
    <w:p w14:paraId="3EBD64A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2CB713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treamReader ^accessFile = gcnew StreamReader("AccessAccounts.txt");</w:t>
      </w:r>
    </w:p>
    <w:p w14:paraId="51C2882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tring ^row;</w:t>
      </w:r>
    </w:p>
    <w:p w14:paraId="2EEDCC6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nt isPasswordAccepted = 1, isLoginAccepted = 1, isHave = 0;</w:t>
      </w:r>
    </w:p>
    <w:p w14:paraId="73C6AD6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7F6640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while (accessFile-&gt;Peek() &gt;= 0) {</w:t>
      </w:r>
    </w:p>
    <w:p w14:paraId="3267B80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sPasswordAccepted = 1;</w:t>
      </w:r>
    </w:p>
    <w:p w14:paraId="500AF44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sLoginAccepted = 1;</w:t>
      </w:r>
    </w:p>
    <w:p w14:paraId="4F4B041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BE7CEB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row = accessFile-&gt;ReadLine();</w:t>
      </w:r>
    </w:p>
    <w:p w14:paraId="56F190A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String^&gt;^ cells = row-&gt;Split(' ', '\0');</w:t>
      </w:r>
    </w:p>
    <w:p w14:paraId="0C47388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loginNew = cells[0]-&gt;ToCharArray();</w:t>
      </w:r>
    </w:p>
    <w:p w14:paraId="23504F1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passwordNew = cells[1]-&gt;ToCharArray();</w:t>
      </w:r>
    </w:p>
    <w:p w14:paraId="5AF5DF3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58243D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login-&gt;Length == loginNew-&gt;Length) {</w:t>
      </w:r>
    </w:p>
    <w:p w14:paraId="11713B5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for (int i = 0; i &lt; login-&gt;Length; i++)</w:t>
      </w:r>
    </w:p>
    <w:p w14:paraId="3FFD4C5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login[i] != loginNew[i]) {</w:t>
      </w:r>
    </w:p>
    <w:p w14:paraId="7366B577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sLoginAccepted = 0;</w:t>
      </w:r>
    </w:p>
    <w:p w14:paraId="464C8CD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01C402A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7A58AE4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4CE33B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else continue;</w:t>
      </w:r>
    </w:p>
    <w:p w14:paraId="75A2804A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</w:p>
    <w:p w14:paraId="7620996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(password-&gt;Length == passwordNew-&gt;Length) &amp;&amp; isLoginAccepted) {</w:t>
      </w:r>
    </w:p>
    <w:p w14:paraId="5BAA14C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for (int i = 0; i &lt; password-&gt;Length; i++)</w:t>
      </w:r>
    </w:p>
    <w:p w14:paraId="26ECFD9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password[i] != passwordNew[i]) {</w:t>
      </w:r>
    </w:p>
    <w:p w14:paraId="6CC8C8F7" w14:textId="77777777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>isPasswordAccepted = 0;</w:t>
      </w:r>
    </w:p>
    <w:p w14:paraId="6DD2A064" w14:textId="77777777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4460157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}</w:t>
      </w:r>
    </w:p>
    <w:p w14:paraId="35252B5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DFB59C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</w:p>
    <w:p w14:paraId="5EB1011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isLoginAccepted &amp;&amp; isPasswordAccepted) {</w:t>
      </w:r>
    </w:p>
    <w:p w14:paraId="47838D5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ype = (cells[2]-&gt;ToCharArray())[0];</w:t>
      </w:r>
    </w:p>
    <w:p w14:paraId="1CD164F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sHave = 1;</w:t>
      </w:r>
    </w:p>
    <w:p w14:paraId="281A6FCF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19400E26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96B994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FE31719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5F9F4A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ccessFile-&gt;Close();</w:t>
      </w:r>
    </w:p>
    <w:p w14:paraId="612C351C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7FE701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isHave) {</w:t>
      </w:r>
    </w:p>
    <w:p w14:paraId="6850D03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DialogResult = System::Windows::Forms::DialogResult::OK;</w:t>
      </w:r>
    </w:p>
    <w:p w14:paraId="7F50735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</w:rPr>
        <w:t>}</w:t>
      </w:r>
    </w:p>
    <w:p w14:paraId="4C66CF7D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else {</w:t>
      </w:r>
    </w:p>
    <w:p w14:paraId="1F32CF7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Error-&gt;Text = "Неправильный логин/пароль!";</w:t>
      </w:r>
    </w:p>
    <w:p w14:paraId="7B4D0481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}</w:t>
      </w:r>
    </w:p>
    <w:p w14:paraId="54B2BCA0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7FB3863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}</w:t>
      </w:r>
    </w:p>
    <w:p w14:paraId="2BAF2E3E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private: System::Void textBox_Access_Login_TextChanged(System::Object^  sender, System::EventArgs^  e) {</w:t>
      </w:r>
    </w:p>
    <w:p w14:paraId="7A8DD929" w14:textId="2C0D06F1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Error-&gt;Text = "";}</w:t>
      </w:r>
    </w:p>
    <w:p w14:paraId="21680ACB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private: System::Void textBox_Access_Password_TextChanged(System::Object^  sender, System::EventArgs^  e) {</w:t>
      </w:r>
    </w:p>
    <w:p w14:paraId="2F72E3EA" w14:textId="0AB3BAAC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Error-&gt;Text = "";}</w:t>
      </w:r>
    </w:p>
    <w:p w14:paraId="0775DB02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private: System::Void button1_Click(System::Object^  sender, System::EventArgs^  e) {</w:t>
      </w:r>
    </w:p>
    <w:p w14:paraId="4F5F9798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CreateNewAccount ^CreateNew = gcnew CreateNewAccount();</w:t>
      </w:r>
    </w:p>
    <w:p w14:paraId="21478115" w14:textId="77777777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CreateNew-&gt;Enabled = true;</w:t>
      </w:r>
    </w:p>
    <w:p w14:paraId="0601B61A" w14:textId="77777777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A700F7">
        <w:rPr>
          <w:rFonts w:ascii="Consolas" w:hAnsi="Consolas" w:cs="Consolas"/>
          <w:sz w:val="18"/>
          <w:szCs w:val="18"/>
          <w:lang w:val="en-US"/>
        </w:rPr>
        <w:t>CreateNew-&gt;ShowDialog();}</w:t>
      </w:r>
    </w:p>
    <w:p w14:paraId="4F2FB475" w14:textId="77777777" w:rsidR="00DE0A2B" w:rsidRPr="00A700F7" w:rsidRDefault="00DE0A2B" w:rsidP="00DE0A2B">
      <w:pPr>
        <w:tabs>
          <w:tab w:val="left" w:pos="284"/>
          <w:tab w:val="left" w:pos="567"/>
          <w:tab w:val="left" w:pos="709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6D45D7B" w14:textId="77777777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A700F7">
        <w:rPr>
          <w:rFonts w:ascii="Consolas" w:hAnsi="Consolas" w:cs="Consolas"/>
          <w:sz w:val="18"/>
          <w:szCs w:val="18"/>
          <w:lang w:val="en-US"/>
        </w:rPr>
        <w:t>};</w:t>
      </w:r>
    </w:p>
    <w:p w14:paraId="097068CB" w14:textId="4C6DF02A" w:rsidR="001F2CDF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A700F7">
        <w:rPr>
          <w:rFonts w:ascii="Consolas" w:hAnsi="Consolas" w:cs="Consolas"/>
          <w:sz w:val="18"/>
          <w:szCs w:val="18"/>
          <w:lang w:val="en-US"/>
        </w:rPr>
        <w:t>}</w:t>
      </w:r>
    </w:p>
    <w:p w14:paraId="30A369EE" w14:textId="1C3420B8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16D8039F" w14:textId="780F96E4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091CA882" w14:textId="2B794A7C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672B46EB" w14:textId="024C9757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4F56A2A5" w14:textId="49AA7D11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2C8CDFF3" w14:textId="337840E6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275E864E" w14:textId="0A5BC8AA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7E2DDED2" w14:textId="40CA1FEA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25373724" w14:textId="524B1F77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27030BB2" w14:textId="3AE481FB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6B5B5D9C" w14:textId="2B232B4D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7F40E5BC" w14:textId="77BA6969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456AD4C2" w14:textId="77777777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43120E5B" w14:textId="26BD9CA4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6EC80459" w14:textId="08D0F05D" w:rsidR="00DE0A2B" w:rsidRPr="00DE0A2B" w:rsidRDefault="00DE0A2B" w:rsidP="00DE0A2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CreateNewAccount</w:t>
      </w:r>
      <w:r w:rsidRPr="00DE0A2B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532F026A" w14:textId="4D7C773F" w:rsidR="00DE0A2B" w:rsidRPr="00DE0A2B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6E1EE661" w14:textId="56618D63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#pragma once</w:t>
      </w:r>
    </w:p>
    <w:p w14:paraId="6AA4BA73" w14:textId="054F8302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namespace Base {</w:t>
      </w:r>
    </w:p>
    <w:p w14:paraId="4C91AE2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;</w:t>
      </w:r>
    </w:p>
    <w:p w14:paraId="0BD23ED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ComponentModel;</w:t>
      </w:r>
    </w:p>
    <w:p w14:paraId="1BC0CA6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Collections;</w:t>
      </w:r>
    </w:p>
    <w:p w14:paraId="4E22335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Windows::Forms;</w:t>
      </w:r>
    </w:p>
    <w:p w14:paraId="1117E9C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Data;</w:t>
      </w:r>
    </w:p>
    <w:p w14:paraId="5D70E72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Drawing;</w:t>
      </w:r>
    </w:p>
    <w:p w14:paraId="33F073AE" w14:textId="042472A9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using namespace System::IO;</w:t>
      </w:r>
    </w:p>
    <w:p w14:paraId="2A92973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/// &lt;summary&gt;</w:t>
      </w:r>
    </w:p>
    <w:p w14:paraId="54BF7A2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/// Сводка для CreateNewAccount</w:t>
      </w:r>
    </w:p>
    <w:p w14:paraId="50BF442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/// &lt;/summary&gt;</w:t>
      </w:r>
    </w:p>
    <w:p w14:paraId="54A749C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ublic ref class CreateNewAccount : public System::Windows::Forms::Form</w:t>
      </w:r>
    </w:p>
    <w:p w14:paraId="30C6A34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4F71920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ublic:</w:t>
      </w:r>
    </w:p>
    <w:p w14:paraId="52FD320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CreateNewAccount()</w:t>
      </w:r>
    </w:p>
    <w:p w14:paraId="5675E61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0408607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506873F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oolTip ^About = gcnew ToolTip;</w:t>
      </w:r>
    </w:p>
    <w:p w14:paraId="52369FC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bout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SetToolTip</w:t>
      </w:r>
      <w:r w:rsidRPr="00DE0A2B">
        <w:rPr>
          <w:rFonts w:ascii="Consolas" w:hAnsi="Consolas" w:cs="Consolas"/>
          <w:sz w:val="18"/>
          <w:szCs w:val="18"/>
        </w:rPr>
        <w:t>(</w:t>
      </w:r>
      <w:r w:rsidRPr="00DE0A2B">
        <w:rPr>
          <w:rFonts w:ascii="Consolas" w:hAnsi="Consolas" w:cs="Consolas"/>
          <w:sz w:val="18"/>
          <w:szCs w:val="18"/>
          <w:lang w:val="en-US"/>
        </w:rPr>
        <w:t>this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label</w:t>
      </w:r>
      <w:r w:rsidRPr="00DE0A2B">
        <w:rPr>
          <w:rFonts w:ascii="Consolas" w:hAnsi="Consolas" w:cs="Consolas"/>
          <w:sz w:val="18"/>
          <w:szCs w:val="18"/>
        </w:rPr>
        <w:t>5, "Логин и пароль могут содержать только цифры и буквы \</w:t>
      </w:r>
      <w:r w:rsidRPr="00DE0A2B">
        <w:rPr>
          <w:rFonts w:ascii="Consolas" w:hAnsi="Consolas" w:cs="Consolas"/>
          <w:sz w:val="18"/>
          <w:szCs w:val="18"/>
          <w:lang w:val="en-US"/>
        </w:rPr>
        <w:t>n</w:t>
      </w:r>
      <w:r w:rsidRPr="00DE0A2B">
        <w:rPr>
          <w:rFonts w:ascii="Consolas" w:hAnsi="Consolas" w:cs="Consolas"/>
          <w:sz w:val="18"/>
          <w:szCs w:val="18"/>
        </w:rPr>
        <w:t>латинского алфавита и быть длиной от 2 до 8 символов.\</w:t>
      </w:r>
      <w:r w:rsidRPr="00DE0A2B">
        <w:rPr>
          <w:rFonts w:ascii="Consolas" w:hAnsi="Consolas" w:cs="Consolas"/>
          <w:sz w:val="18"/>
          <w:szCs w:val="18"/>
          <w:lang w:val="en-US"/>
        </w:rPr>
        <w:t>n</w:t>
      </w:r>
      <w:r w:rsidRPr="00DE0A2B">
        <w:rPr>
          <w:rFonts w:ascii="Consolas" w:hAnsi="Consolas" w:cs="Consolas"/>
          <w:sz w:val="18"/>
          <w:szCs w:val="18"/>
        </w:rPr>
        <w:t xml:space="preserve"> ");</w:t>
      </w:r>
    </w:p>
    <w:p w14:paraId="149D751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About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InitialDelay</w:t>
      </w:r>
      <w:r w:rsidRPr="00DE0A2B">
        <w:rPr>
          <w:rFonts w:ascii="Consolas" w:hAnsi="Consolas" w:cs="Consolas"/>
          <w:sz w:val="18"/>
          <w:szCs w:val="18"/>
        </w:rPr>
        <w:t xml:space="preserve"> = 50;</w:t>
      </w:r>
    </w:p>
    <w:p w14:paraId="77A178E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}</w:t>
      </w:r>
    </w:p>
    <w:p w14:paraId="08A7FA5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</w:p>
    <w:p w14:paraId="2F3B3C3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protected</w:t>
      </w:r>
      <w:r w:rsidRPr="00DE0A2B">
        <w:rPr>
          <w:rFonts w:ascii="Consolas" w:hAnsi="Consolas" w:cs="Consolas"/>
          <w:sz w:val="18"/>
          <w:szCs w:val="18"/>
        </w:rPr>
        <w:t>:</w:t>
      </w:r>
    </w:p>
    <w:p w14:paraId="0E81B95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/// &lt;</w:t>
      </w:r>
      <w:r w:rsidRPr="00DE0A2B">
        <w:rPr>
          <w:rFonts w:ascii="Consolas" w:hAnsi="Consolas" w:cs="Consolas"/>
          <w:sz w:val="18"/>
          <w:szCs w:val="18"/>
          <w:lang w:val="en-US"/>
        </w:rPr>
        <w:t>summary</w:t>
      </w:r>
      <w:r w:rsidRPr="00DE0A2B">
        <w:rPr>
          <w:rFonts w:ascii="Consolas" w:hAnsi="Consolas" w:cs="Consolas"/>
          <w:sz w:val="18"/>
          <w:szCs w:val="18"/>
        </w:rPr>
        <w:t>&gt;</w:t>
      </w:r>
    </w:p>
    <w:p w14:paraId="21AFEA4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/// Освободить все используемые ресурсы.</w:t>
      </w:r>
    </w:p>
    <w:p w14:paraId="74BBEEB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68C31BB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~CreateNewAccount()</w:t>
      </w:r>
    </w:p>
    <w:p w14:paraId="200BC90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7F2AC65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components)</w:t>
      </w:r>
    </w:p>
    <w:p w14:paraId="2707BA1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6E79FC8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delete components;</w:t>
      </w:r>
    </w:p>
    <w:p w14:paraId="58D8FB5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7300D9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986BF9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otected:</w:t>
      </w:r>
    </w:p>
    <w:p w14:paraId="3170B3E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1;</w:t>
      </w:r>
    </w:p>
    <w:p w14:paraId="4BB1CF8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2;</w:t>
      </w:r>
    </w:p>
    <w:p w14:paraId="7F7238A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3;</w:t>
      </w:r>
    </w:p>
    <w:p w14:paraId="5BF3CEE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4;</w:t>
      </w:r>
    </w:p>
    <w:p w14:paraId="33567B4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TextBox^  textBox1_Login;</w:t>
      </w:r>
    </w:p>
    <w:p w14:paraId="17C3D4B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TextBox^  textBox2_Password;</w:t>
      </w:r>
    </w:p>
    <w:p w14:paraId="4EC54C3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ErrorLogin;</w:t>
      </w:r>
    </w:p>
    <w:p w14:paraId="020A005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ErrorPassword;</w:t>
      </w:r>
    </w:p>
    <w:p w14:paraId="54BB2CE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RadioButton^  radioButton1;</w:t>
      </w:r>
    </w:p>
    <w:p w14:paraId="2BB7192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RadioButton^  radioButton2;</w:t>
      </w:r>
    </w:p>
    <w:p w14:paraId="2A4BC4B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Panel^  panel1;</w:t>
      </w:r>
    </w:p>
    <w:p w14:paraId="37C7072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Button^  CreateAccount;</w:t>
      </w:r>
    </w:p>
    <w:p w14:paraId="696B7A5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5;</w:t>
      </w:r>
    </w:p>
    <w:p w14:paraId="5B40C3B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6;</w:t>
      </w:r>
    </w:p>
    <w:p w14:paraId="5EA0AC6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502C75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private</w:t>
      </w:r>
      <w:r w:rsidRPr="00DE0A2B">
        <w:rPr>
          <w:rFonts w:ascii="Consolas" w:hAnsi="Consolas" w:cs="Consolas"/>
          <w:sz w:val="18"/>
          <w:szCs w:val="18"/>
        </w:rPr>
        <w:t>:</w:t>
      </w:r>
    </w:p>
    <w:p w14:paraId="66A6C30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/// &lt;</w:t>
      </w:r>
      <w:r w:rsidRPr="00DE0A2B">
        <w:rPr>
          <w:rFonts w:ascii="Consolas" w:hAnsi="Consolas" w:cs="Consolas"/>
          <w:sz w:val="18"/>
          <w:szCs w:val="18"/>
          <w:lang w:val="en-US"/>
        </w:rPr>
        <w:t>summary</w:t>
      </w:r>
      <w:r w:rsidRPr="00DE0A2B">
        <w:rPr>
          <w:rFonts w:ascii="Consolas" w:hAnsi="Consolas" w:cs="Consolas"/>
          <w:sz w:val="18"/>
          <w:szCs w:val="18"/>
        </w:rPr>
        <w:t>&gt;</w:t>
      </w:r>
    </w:p>
    <w:p w14:paraId="2694BCA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/// Обязательная переменная конструктора.</w:t>
      </w:r>
    </w:p>
    <w:p w14:paraId="33156B9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57CC75E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ystem::ComponentModel::Container ^components;</w:t>
      </w:r>
    </w:p>
    <w:p w14:paraId="59D45C7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2ECF00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#pragma region Windows Form Designer generated code</w:t>
      </w:r>
    </w:p>
    <w:p w14:paraId="16C0A3A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</w:rPr>
        <w:t>/// &lt;</w:t>
      </w:r>
      <w:r w:rsidRPr="00DE0A2B">
        <w:rPr>
          <w:rFonts w:ascii="Consolas" w:hAnsi="Consolas" w:cs="Consolas"/>
          <w:sz w:val="18"/>
          <w:szCs w:val="18"/>
          <w:lang w:val="en-US"/>
        </w:rPr>
        <w:t>summary</w:t>
      </w:r>
      <w:r w:rsidRPr="00DE0A2B">
        <w:rPr>
          <w:rFonts w:ascii="Consolas" w:hAnsi="Consolas" w:cs="Consolas"/>
          <w:sz w:val="18"/>
          <w:szCs w:val="18"/>
        </w:rPr>
        <w:t>&gt;</w:t>
      </w:r>
    </w:p>
    <w:p w14:paraId="7753A54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 xml:space="preserve">/// Требуемый метод для поддержки конструктора — не изменяйте </w:t>
      </w:r>
    </w:p>
    <w:p w14:paraId="5EF8333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  <w:t>/// содержимое этого метода с помощью редактора кода.</w:t>
      </w:r>
    </w:p>
    <w:p w14:paraId="72D1953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6D56C08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void InitializeComponent(void)</w:t>
      </w:r>
    </w:p>
    <w:p w14:paraId="342457E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714D0B9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ystem::ComponentModel::ComponentResourceManager^  resources = (gcnew System::ComponentModel::ComponentResourceManager(CreateNewAccount::typeid));</w:t>
      </w:r>
    </w:p>
    <w:p w14:paraId="33C17A9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 = (gcnew System::Windows::Forms::Label());</w:t>
      </w:r>
    </w:p>
    <w:p w14:paraId="2087CBD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2 = (gcnew System::Windows::Forms::Label());</w:t>
      </w:r>
    </w:p>
    <w:p w14:paraId="14A3D5A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3 = (gcnew System::Windows::Forms::Label());</w:t>
      </w:r>
    </w:p>
    <w:p w14:paraId="6C48BD7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4 = (gcnew System::Windows::Forms::Label());</w:t>
      </w:r>
    </w:p>
    <w:p w14:paraId="3D9853F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1_Login = (gcnew System::Windows::Forms::TextBox());</w:t>
      </w:r>
    </w:p>
    <w:p w14:paraId="17DB1D1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2_Password = (gcnew System::Windows::Forms::TextBox());</w:t>
      </w:r>
    </w:p>
    <w:p w14:paraId="4BF8428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Login = (gcnew System::Windows::Forms::Label());</w:t>
      </w:r>
    </w:p>
    <w:p w14:paraId="0E1C942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Password = (gcnew System::Windows::Forms::Label());</w:t>
      </w:r>
    </w:p>
    <w:p w14:paraId="796C599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1 = (gcnew System::Windows::Forms::RadioButton());</w:t>
      </w:r>
    </w:p>
    <w:p w14:paraId="4CB68D6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2 = (gcnew System::Windows::Forms::RadioButton());</w:t>
      </w:r>
    </w:p>
    <w:p w14:paraId="125BE9F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 = (gcnew System::Windows::Forms::Panel());</w:t>
      </w:r>
    </w:p>
    <w:p w14:paraId="6B2B3CA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reateAccount = (gcnew System::Windows::Forms::Button());</w:t>
      </w:r>
    </w:p>
    <w:p w14:paraId="74C3055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5 = (gcnew System::Windows::Forms::Label());</w:t>
      </w:r>
    </w:p>
    <w:p w14:paraId="78B1EF9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 = (gcnew System::Windows::Forms::Label());</w:t>
      </w:r>
    </w:p>
    <w:p w14:paraId="5D416B3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-&gt;SuspendLayout();</w:t>
      </w:r>
    </w:p>
    <w:p w14:paraId="31BB047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SuspendLayout();</w:t>
      </w:r>
    </w:p>
    <w:p w14:paraId="6EA6D06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096A9D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label1</w:t>
      </w:r>
    </w:p>
    <w:p w14:paraId="7EFF22A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CE24B2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-&gt;AutoSize = true;</w:t>
      </w:r>
    </w:p>
    <w:p w14:paraId="306AA86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-&gt;Location = System::Drawing::Point(57, 9);</w:t>
      </w:r>
    </w:p>
    <w:p w14:paraId="06CC6ED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-&gt;Name = L"label1";</w:t>
      </w:r>
    </w:p>
    <w:p w14:paraId="6BC3D5C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-&gt;Size = System::Drawing::Size(167, 13);</w:t>
      </w:r>
    </w:p>
    <w:p w14:paraId="52ED710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-&gt;TabIndex = 0;</w:t>
      </w:r>
    </w:p>
    <w:p w14:paraId="7A1556A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1-&gt;Text = L"Введите данные пользователя:";</w:t>
      </w:r>
    </w:p>
    <w:p w14:paraId="1FA956D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E74ABB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label2</w:t>
      </w:r>
    </w:p>
    <w:p w14:paraId="1CEBE41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0994B8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2-&gt;AutoSize = true;</w:t>
      </w:r>
    </w:p>
    <w:p w14:paraId="33F41ED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2-&gt;Location = System::Drawing::Point(7, 41);</w:t>
      </w:r>
    </w:p>
    <w:p w14:paraId="3750D86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2-&gt;Name = L"label2";</w:t>
      </w:r>
    </w:p>
    <w:p w14:paraId="338BCD2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2-&gt;Size = System::Drawing::Size(41, 13);</w:t>
      </w:r>
    </w:p>
    <w:p w14:paraId="1549245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2-&gt;TabIndex = 1;</w:t>
      </w:r>
    </w:p>
    <w:p w14:paraId="3202C2D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2-&gt;Text = L"Логин:";</w:t>
      </w:r>
    </w:p>
    <w:p w14:paraId="2EF896C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1BD3BB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label3</w:t>
      </w:r>
    </w:p>
    <w:p w14:paraId="23A9ADA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F76EFE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3-&gt;AutoSize = true;</w:t>
      </w:r>
    </w:p>
    <w:p w14:paraId="50DD3DE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3-&gt;Location = System::Drawing::Point(7, 80);</w:t>
      </w:r>
    </w:p>
    <w:p w14:paraId="529D162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3-&gt;Name = L"label3";</w:t>
      </w:r>
    </w:p>
    <w:p w14:paraId="6F68597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3-&gt;Size = System::Drawing::Size(48, 13);</w:t>
      </w:r>
    </w:p>
    <w:p w14:paraId="113E29D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3-&gt;TabIndex = 1;</w:t>
      </w:r>
    </w:p>
    <w:p w14:paraId="18D8DD2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3-&gt;Text = L"Пароль:";</w:t>
      </w:r>
    </w:p>
    <w:p w14:paraId="52A7E64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E3ACB0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label4</w:t>
      </w:r>
    </w:p>
    <w:p w14:paraId="008A8D3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E58B5D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4-&gt;AutoSize = true;</w:t>
      </w:r>
    </w:p>
    <w:p w14:paraId="0C442BA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4-&gt;Location = System::Drawing::Point(6, 130);</w:t>
      </w:r>
    </w:p>
    <w:p w14:paraId="2E4AABD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4-&gt;Name = L"label4";</w:t>
      </w:r>
    </w:p>
    <w:p w14:paraId="01AEFD4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4-&gt;Size = System::Drawing::Size(78, 13);</w:t>
      </w:r>
    </w:p>
    <w:p w14:paraId="31361ED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4-&gt;TabIndex = 1;</w:t>
      </w:r>
    </w:p>
    <w:p w14:paraId="04493C5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4-&gt;Text = L"Тип аккаунта:";</w:t>
      </w:r>
    </w:p>
    <w:p w14:paraId="089C2B6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A3A9DF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textBox1_Login</w:t>
      </w:r>
    </w:p>
    <w:p w14:paraId="65CAA40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A03B38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1_Login-&gt;Location = System::Drawing::Point(93, 38);</w:t>
      </w:r>
    </w:p>
    <w:p w14:paraId="6B0C109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1_Login-&gt;Name = L"textBox1_Login";</w:t>
      </w:r>
    </w:p>
    <w:p w14:paraId="48E5986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1_Login-&gt;Size = System::Drawing::Size(162, 20);</w:t>
      </w:r>
    </w:p>
    <w:p w14:paraId="2B143A3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1_Login-&gt;TabIndex = 2;</w:t>
      </w:r>
    </w:p>
    <w:p w14:paraId="420A8D4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9D9A35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textBox2_Password</w:t>
      </w:r>
    </w:p>
    <w:p w14:paraId="1D5C51A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9B5D9C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2_Password-&gt;Location = System::Drawing::Point(93, 77);</w:t>
      </w:r>
    </w:p>
    <w:p w14:paraId="507053C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2_Password-&gt;Name = L"textBox2_Password";</w:t>
      </w:r>
    </w:p>
    <w:p w14:paraId="004BB56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2_Password-&gt;Size = System::Drawing::Size(162, 20);</w:t>
      </w:r>
    </w:p>
    <w:p w14:paraId="737B8A7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2_Password-&gt;TabIndex = 4;</w:t>
      </w:r>
    </w:p>
    <w:p w14:paraId="657B9A5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Box2_Password-&gt;UseSystemPasswordChar = true;</w:t>
      </w:r>
    </w:p>
    <w:p w14:paraId="51DE1E1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134D0D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ErrorLogin</w:t>
      </w:r>
    </w:p>
    <w:p w14:paraId="723D81D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CAA902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Login-&gt;AutoSize = true;</w:t>
      </w:r>
    </w:p>
    <w:p w14:paraId="76694F5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Login-&gt;ForeColor = System::Drawing::Color::Red;</w:t>
      </w:r>
    </w:p>
    <w:p w14:paraId="411552E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Login-&gt;Location = System::Drawing::Point(93, 61);</w:t>
      </w:r>
    </w:p>
    <w:p w14:paraId="6A1B79C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Login-&gt;Name = L"ErrorLogin";</w:t>
      </w:r>
    </w:p>
    <w:p w14:paraId="3B1AE6A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Login-&gt;Size = System::Drawing::Size(0, 13);</w:t>
      </w:r>
    </w:p>
    <w:p w14:paraId="120EC8E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Login-&gt;TabIndex = 3;</w:t>
      </w:r>
    </w:p>
    <w:p w14:paraId="5C3EA0B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9A8289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ErrorPassword</w:t>
      </w:r>
    </w:p>
    <w:p w14:paraId="7329940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D20975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Password-&gt;AutoSize = true;</w:t>
      </w:r>
    </w:p>
    <w:p w14:paraId="065B243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Password-&gt;ForeColor = System::Drawing::Color::Red;</w:t>
      </w:r>
    </w:p>
    <w:p w14:paraId="71887D7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Password-&gt;Location = System::Drawing::Point(93, 100);</w:t>
      </w:r>
    </w:p>
    <w:p w14:paraId="1C41F5E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Password-&gt;Name = L"ErrorPassword";</w:t>
      </w:r>
    </w:p>
    <w:p w14:paraId="2983774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Password-&gt;Size = System::Drawing::Size(0, 13);</w:t>
      </w:r>
    </w:p>
    <w:p w14:paraId="3382FEB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rrorPassword-&gt;TabIndex = 3;</w:t>
      </w:r>
    </w:p>
    <w:p w14:paraId="4373516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A05E35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radioButton1</w:t>
      </w:r>
    </w:p>
    <w:p w14:paraId="0EEF1FB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69FFE7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1-&gt;AutoSize = true;</w:t>
      </w:r>
    </w:p>
    <w:p w14:paraId="42F2701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1-&gt;Checked = true;</w:t>
      </w:r>
    </w:p>
    <w:p w14:paraId="69C370D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1-&gt;Location = System::Drawing::Point(5, 3);</w:t>
      </w:r>
    </w:p>
    <w:p w14:paraId="09CD727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1-&gt;Name = L"radioButton1";</w:t>
      </w:r>
    </w:p>
    <w:p w14:paraId="29AD81E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1-&gt;Size = System::Drawing::Size(166, 17);</w:t>
      </w:r>
    </w:p>
    <w:p w14:paraId="005D044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1-&gt;TabIndex = 6;</w:t>
      </w:r>
    </w:p>
    <w:p w14:paraId="0B7A330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1-&gt;TabStop = true;</w:t>
      </w:r>
    </w:p>
    <w:p w14:paraId="6A05149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radioButton</w:t>
      </w:r>
      <w:r w:rsidRPr="00DE0A2B">
        <w:rPr>
          <w:rFonts w:ascii="Consolas" w:hAnsi="Consolas" w:cs="Consolas"/>
          <w:sz w:val="18"/>
          <w:szCs w:val="18"/>
        </w:rPr>
        <w:t>1-&gt;</w:t>
      </w:r>
      <w:r w:rsidRPr="00DE0A2B">
        <w:rPr>
          <w:rFonts w:ascii="Consolas" w:hAnsi="Consolas" w:cs="Consolas"/>
          <w:sz w:val="18"/>
          <w:szCs w:val="18"/>
          <w:lang w:val="en-US"/>
        </w:rPr>
        <w:t>Text</w:t>
      </w:r>
      <w:r w:rsidRPr="00DE0A2B">
        <w:rPr>
          <w:rFonts w:ascii="Consolas" w:hAnsi="Consolas" w:cs="Consolas"/>
          <w:sz w:val="18"/>
          <w:szCs w:val="18"/>
        </w:rPr>
        <w:t xml:space="preserve"> = </w:t>
      </w:r>
      <w:r w:rsidRPr="00DE0A2B">
        <w:rPr>
          <w:rFonts w:ascii="Consolas" w:hAnsi="Consolas" w:cs="Consolas"/>
          <w:sz w:val="18"/>
          <w:szCs w:val="18"/>
          <w:lang w:val="en-US"/>
        </w:rPr>
        <w:t>L</w:t>
      </w:r>
      <w:r w:rsidRPr="00DE0A2B">
        <w:rPr>
          <w:rFonts w:ascii="Consolas" w:hAnsi="Consolas" w:cs="Consolas"/>
          <w:sz w:val="18"/>
          <w:szCs w:val="18"/>
        </w:rPr>
        <w:t>"Стандартный пользователь";</w:t>
      </w:r>
    </w:p>
    <w:p w14:paraId="5FF507F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this-&gt;radioButton1-&gt;UseVisualStyleBackColor = true;</w:t>
      </w:r>
    </w:p>
    <w:p w14:paraId="56408FF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5DEBCE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radioButton2</w:t>
      </w:r>
    </w:p>
    <w:p w14:paraId="4D01FE8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08D55C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2-&gt;AutoSize = true;</w:t>
      </w:r>
    </w:p>
    <w:p w14:paraId="291FC47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2-&gt;Location = System::Drawing::Point(5, 23);</w:t>
      </w:r>
    </w:p>
    <w:p w14:paraId="42C13D5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2-&gt;Name = L"radioButton2";</w:t>
      </w:r>
    </w:p>
    <w:p w14:paraId="0A5BBF6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2-&gt;Size = System::Drawing::Size(104, 17);</w:t>
      </w:r>
    </w:p>
    <w:p w14:paraId="7CC98E4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2-&gt;TabIndex = 8;</w:t>
      </w:r>
    </w:p>
    <w:p w14:paraId="5B633F4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2-&gt;Text = L"Администратор";</w:t>
      </w:r>
    </w:p>
    <w:p w14:paraId="097FAE1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adioButton2-&gt;UseVisualStyleBackColor = true;</w:t>
      </w:r>
    </w:p>
    <w:p w14:paraId="024732C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074B90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panel1</w:t>
      </w:r>
    </w:p>
    <w:p w14:paraId="18EAA06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C195B7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radioButton1);</w:t>
      </w:r>
    </w:p>
    <w:p w14:paraId="73D7DF0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radioButton2);</w:t>
      </w:r>
    </w:p>
    <w:p w14:paraId="3B94BF8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-&gt;Location = System::Drawing::Point(92, 116);</w:t>
      </w:r>
    </w:p>
    <w:p w14:paraId="548474B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-&gt;Name = L"panel1";</w:t>
      </w:r>
    </w:p>
    <w:p w14:paraId="787F303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-&gt;Size = System::Drawing::Size(174, 43);</w:t>
      </w:r>
    </w:p>
    <w:p w14:paraId="426927E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-&gt;TabIndex = 5;</w:t>
      </w:r>
    </w:p>
    <w:p w14:paraId="572CFA9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395A69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CreateAccount</w:t>
      </w:r>
    </w:p>
    <w:p w14:paraId="4F24590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079271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reateAccount-&gt;Location = System::Drawing::Point(92, 165);</w:t>
      </w:r>
    </w:p>
    <w:p w14:paraId="02DE196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reateAccount-&gt;Name = L"CreateAccount";</w:t>
      </w:r>
    </w:p>
    <w:p w14:paraId="1D81D2D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reateAccount-&gt;Size = System::Drawing::Size(75, 23);</w:t>
      </w:r>
    </w:p>
    <w:p w14:paraId="1882926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reateAccount-&gt;TabIndex = 10;</w:t>
      </w:r>
    </w:p>
    <w:p w14:paraId="6437FD9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reateAccount-&gt;Text = L"Создать аккаунт";</w:t>
      </w:r>
    </w:p>
    <w:p w14:paraId="530796B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reateAccount-&gt;UseVisualStyleBackColor = true;</w:t>
      </w:r>
    </w:p>
    <w:p w14:paraId="652CD72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reateAccount-&gt;Click += gcnew System::EventHandler(this, &amp;CreateNewAccount::CreateAccount_Click);</w:t>
      </w:r>
    </w:p>
    <w:p w14:paraId="044788C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757134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label5</w:t>
      </w:r>
    </w:p>
    <w:p w14:paraId="728C8F7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567E8C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5-&gt;AutoSize = true;</w:t>
      </w:r>
    </w:p>
    <w:p w14:paraId="4E59BE2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5-&gt;Font = (gcnew System::Drawing::Font(L"Microsoft Sans Serif", 8.25F, System::Drawing::FontStyle::Underline, System::Drawing::GraphicsUnit::Point,</w:t>
      </w:r>
    </w:p>
    <w:p w14:paraId="63E1EB2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tatic_cast&lt;System::Byte&gt;(204)));</w:t>
      </w:r>
    </w:p>
    <w:p w14:paraId="6D06844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5-&gt;ForeColor = System::Drawing::SystemColors::ControlDark;</w:t>
      </w:r>
    </w:p>
    <w:p w14:paraId="2E0DFE4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5-&gt;Location = System::Drawing::Point(13, 22);</w:t>
      </w:r>
    </w:p>
    <w:p w14:paraId="69E092C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5-&gt;Name = L"label5";</w:t>
      </w:r>
    </w:p>
    <w:p w14:paraId="676BC3D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5-&gt;Size = System::Drawing::Size(254, 13);</w:t>
      </w:r>
    </w:p>
    <w:p w14:paraId="2C45105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label</w:t>
      </w:r>
      <w:r w:rsidRPr="00DE0A2B">
        <w:rPr>
          <w:rFonts w:ascii="Consolas" w:hAnsi="Consolas" w:cs="Consolas"/>
          <w:sz w:val="18"/>
          <w:szCs w:val="18"/>
        </w:rPr>
        <w:t>5-&gt;</w:t>
      </w:r>
      <w:r w:rsidRPr="00DE0A2B">
        <w:rPr>
          <w:rFonts w:ascii="Consolas" w:hAnsi="Consolas" w:cs="Consolas"/>
          <w:sz w:val="18"/>
          <w:szCs w:val="18"/>
          <w:lang w:val="en-US"/>
        </w:rPr>
        <w:t>TabIndex</w:t>
      </w:r>
      <w:r w:rsidRPr="00DE0A2B">
        <w:rPr>
          <w:rFonts w:ascii="Consolas" w:hAnsi="Consolas" w:cs="Consolas"/>
          <w:sz w:val="18"/>
          <w:szCs w:val="18"/>
        </w:rPr>
        <w:t xml:space="preserve"> = 0;</w:t>
      </w:r>
    </w:p>
    <w:p w14:paraId="7091598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this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label</w:t>
      </w:r>
      <w:r w:rsidRPr="00DE0A2B">
        <w:rPr>
          <w:rFonts w:ascii="Consolas" w:hAnsi="Consolas" w:cs="Consolas"/>
          <w:sz w:val="18"/>
          <w:szCs w:val="18"/>
        </w:rPr>
        <w:t>5-&gt;</w:t>
      </w:r>
      <w:r w:rsidRPr="00DE0A2B">
        <w:rPr>
          <w:rFonts w:ascii="Consolas" w:hAnsi="Consolas" w:cs="Consolas"/>
          <w:sz w:val="18"/>
          <w:szCs w:val="18"/>
          <w:lang w:val="en-US"/>
        </w:rPr>
        <w:t>Text</w:t>
      </w:r>
      <w:r w:rsidRPr="00DE0A2B">
        <w:rPr>
          <w:rFonts w:ascii="Consolas" w:hAnsi="Consolas" w:cs="Consolas"/>
          <w:sz w:val="18"/>
          <w:szCs w:val="18"/>
        </w:rPr>
        <w:t xml:space="preserve"> = </w:t>
      </w:r>
      <w:r w:rsidRPr="00DE0A2B">
        <w:rPr>
          <w:rFonts w:ascii="Consolas" w:hAnsi="Consolas" w:cs="Consolas"/>
          <w:sz w:val="18"/>
          <w:szCs w:val="18"/>
          <w:lang w:val="en-US"/>
        </w:rPr>
        <w:t>L</w:t>
      </w:r>
      <w:r w:rsidRPr="00DE0A2B">
        <w:rPr>
          <w:rFonts w:ascii="Consolas" w:hAnsi="Consolas" w:cs="Consolas"/>
          <w:sz w:val="18"/>
          <w:szCs w:val="18"/>
        </w:rPr>
        <w:t>"(Наведите, чтобы получить больше информации)";</w:t>
      </w:r>
    </w:p>
    <w:p w14:paraId="1325AF6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 xml:space="preserve">// </w:t>
      </w:r>
    </w:p>
    <w:p w14:paraId="27C5A30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label6</w:t>
      </w:r>
    </w:p>
    <w:p w14:paraId="640D3E3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B1937B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AutoSize = true;</w:t>
      </w:r>
    </w:p>
    <w:p w14:paraId="417B895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Cursor = System::Windows::Forms::Cursors::Hand;</w:t>
      </w:r>
    </w:p>
    <w:p w14:paraId="3B501C2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Font = (gcnew System::Drawing::Font(L"Microsoft Sans Serif", 7, System::Drawing::FontStyle::Regular, System::Drawing::GraphicsUnit::Point,</w:t>
      </w:r>
    </w:p>
    <w:p w14:paraId="0B55E13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tatic_cast&lt;System::Byte&gt;(204)));</w:t>
      </w:r>
    </w:p>
    <w:p w14:paraId="78ACA50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ForeColor = System::Drawing::SystemColors::HotTrack;</w:t>
      </w:r>
    </w:p>
    <w:p w14:paraId="12451A4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Location = System::Drawing::Point(6, 93);</w:t>
      </w:r>
    </w:p>
    <w:p w14:paraId="000CCF0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Name = L"label6";</w:t>
      </w:r>
    </w:p>
    <w:p w14:paraId="066E5DB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Size = System::Drawing::Size(57, 13);</w:t>
      </w:r>
    </w:p>
    <w:p w14:paraId="530CFA3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TabIndex = 11;</w:t>
      </w:r>
    </w:p>
    <w:p w14:paraId="33E8BA5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Text = L"(показать)";</w:t>
      </w:r>
    </w:p>
    <w:p w14:paraId="02425F0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MouseDown += gcnew System::Windows::Forms::MouseEventHandler(this, &amp;CreateNewAccount::label6_MouseDown);</w:t>
      </w:r>
    </w:p>
    <w:p w14:paraId="474334F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label6-&gt;MouseUp += gcnew System::Windows::Forms::MouseEventHandler(this, &amp;CreateNewAccount::label6_MouseUp);</w:t>
      </w:r>
    </w:p>
    <w:p w14:paraId="78543A9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25835D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// CreateNewAccount</w:t>
      </w:r>
    </w:p>
    <w:p w14:paraId="1D16D03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F3F075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AutoScaleDimensions = System::Drawing::SizeF(6, 13);</w:t>
      </w:r>
    </w:p>
    <w:p w14:paraId="0009F01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AutoScaleMode = System::Windows::Forms::AutoScaleMode::Font;</w:t>
      </w:r>
    </w:p>
    <w:p w14:paraId="184BBD5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lientSize = System::Drawing::Size(278, 194);</w:t>
      </w:r>
    </w:p>
    <w:p w14:paraId="2CAC053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label6);</w:t>
      </w:r>
    </w:p>
    <w:p w14:paraId="5E51804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CreateAccount);</w:t>
      </w:r>
    </w:p>
    <w:p w14:paraId="77B2A48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panel1);</w:t>
      </w:r>
    </w:p>
    <w:p w14:paraId="1B5F3B4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ErrorPassword);</w:t>
      </w:r>
    </w:p>
    <w:p w14:paraId="2F727B2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ErrorLogin);</w:t>
      </w:r>
    </w:p>
    <w:p w14:paraId="55EB1E8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textBox2_Password);</w:t>
      </w:r>
    </w:p>
    <w:p w14:paraId="37FFAE1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textBox1_Login);</w:t>
      </w:r>
    </w:p>
    <w:p w14:paraId="66C74C6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label4);</w:t>
      </w:r>
    </w:p>
    <w:p w14:paraId="06CBCCC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label3);</w:t>
      </w:r>
    </w:p>
    <w:p w14:paraId="537C170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label2);</w:t>
      </w:r>
    </w:p>
    <w:p w14:paraId="5A8C69D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label5);</w:t>
      </w:r>
    </w:p>
    <w:p w14:paraId="57C5587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Controls-&gt;Add(this-&gt;label1);</w:t>
      </w:r>
    </w:p>
    <w:p w14:paraId="48DE99C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Enabled = false;</w:t>
      </w:r>
    </w:p>
    <w:p w14:paraId="1EBE400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FormBorderStyle = System::Windows::Forms::FormBorderStyle::FixedDialog;</w:t>
      </w:r>
    </w:p>
    <w:p w14:paraId="03AA68F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Icon = (cli::safe_cast&lt;System::Drawing::Icon^&gt;(resources-&gt;GetObject(L"$this.Icon")));</w:t>
      </w:r>
    </w:p>
    <w:p w14:paraId="3B89963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Name = L"CreateNewAccount";</w:t>
      </w:r>
    </w:p>
    <w:p w14:paraId="28545E3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Text = L"Создать новый аккаунт";</w:t>
      </w:r>
    </w:p>
    <w:p w14:paraId="47AF8AE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-&gt;ResumeLayout(false);</w:t>
      </w:r>
    </w:p>
    <w:p w14:paraId="34714DE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anel1-&gt;PerformLayout();</w:t>
      </w:r>
    </w:p>
    <w:p w14:paraId="79C5C23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ResumeLayout(false);</w:t>
      </w:r>
    </w:p>
    <w:p w14:paraId="32B9E15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PerformLayout();</w:t>
      </w:r>
    </w:p>
    <w:p w14:paraId="2006F3E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5C8370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CF37A9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#pragma endregion</w:t>
      </w:r>
    </w:p>
    <w:p w14:paraId="13B26FB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F745AD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private: System::Void CreateAccount_Click(System::Object^  sender, System::EventArgs^  e) {</w:t>
      </w:r>
    </w:p>
    <w:p w14:paraId="6DCD5C5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key = { 1,2,3,4,5,6,7,8,9 };</w:t>
      </w:r>
    </w:p>
    <w:p w14:paraId="7A5B7F7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login = textBox1_Login-&gt;Text-&gt;ToCharArray();</w:t>
      </w:r>
    </w:p>
    <w:p w14:paraId="2335012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password = textBox2_Password-&gt;Text-&gt;ToCharArray();</w:t>
      </w:r>
    </w:p>
    <w:p w14:paraId="437AB6D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typeOfAcc = { ((radioButton1-&gt;Checked) ? 'U' : 'A') };</w:t>
      </w:r>
    </w:p>
    <w:p w14:paraId="55C56FB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nt isCorrect = 1;</w:t>
      </w:r>
    </w:p>
    <w:p w14:paraId="125B5A8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3A0D7E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do {</w:t>
      </w:r>
    </w:p>
    <w:p w14:paraId="2C86C04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(login-&gt;Length &lt; 2) || (login-&gt;Length &gt; 8)) {</w:t>
      </w:r>
    </w:p>
    <w:p w14:paraId="488B796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ErrorLogin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Text</w:t>
      </w:r>
      <w:r w:rsidRPr="00DE0A2B">
        <w:rPr>
          <w:rFonts w:ascii="Consolas" w:hAnsi="Consolas" w:cs="Consolas"/>
          <w:sz w:val="18"/>
          <w:szCs w:val="18"/>
        </w:rPr>
        <w:t xml:space="preserve"> = "*Слишком короткий/длинный логин";</w:t>
      </w:r>
    </w:p>
    <w:p w14:paraId="29BE1A5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isCorrect = 0;</w:t>
      </w:r>
    </w:p>
    <w:p w14:paraId="7D049FD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574019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E6D269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for (int i = 0; i &lt; login-&gt;Length; i++) {</w:t>
      </w:r>
    </w:p>
    <w:p w14:paraId="7C6D4B0F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!((login[i] &gt;= '0' &amp;&amp; login[i] &lt;= '9') || (login[i] &lt;= 'Z' &amp;&amp; login[i] &gt;= 'A') || (login[i] &lt;= 'z' &amp;&amp; login[i] &gt;= 'a'))) {</w:t>
      </w:r>
    </w:p>
    <w:p w14:paraId="07E57C1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ErrorLogin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Text</w:t>
      </w:r>
      <w:r w:rsidRPr="00DE0A2B">
        <w:rPr>
          <w:rFonts w:ascii="Consolas" w:hAnsi="Consolas" w:cs="Consolas"/>
          <w:sz w:val="18"/>
          <w:szCs w:val="18"/>
        </w:rPr>
        <w:t xml:space="preserve"> = "*Логин содержит недопустимые символы";</w:t>
      </w:r>
    </w:p>
    <w:p w14:paraId="09D6E2D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isCorrect = 0;</w:t>
      </w:r>
    </w:p>
    <w:p w14:paraId="13C8189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7E63EFD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AF59BB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B62CE5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!isCorrect) break;</w:t>
      </w:r>
    </w:p>
    <w:p w14:paraId="389193F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43E5B6A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(password-&gt;Length &lt; 2) || (password-&gt;Length &gt; 8)) {</w:t>
      </w:r>
    </w:p>
    <w:p w14:paraId="5E9D1BA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ErrorPassword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Text</w:t>
      </w:r>
      <w:r w:rsidRPr="00DE0A2B">
        <w:rPr>
          <w:rFonts w:ascii="Consolas" w:hAnsi="Consolas" w:cs="Consolas"/>
          <w:sz w:val="18"/>
          <w:szCs w:val="18"/>
        </w:rPr>
        <w:t xml:space="preserve"> = "*Слишком короткий/длинный пароль";</w:t>
      </w:r>
    </w:p>
    <w:p w14:paraId="4C3AC09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isCorrect = 0;</w:t>
      </w:r>
    </w:p>
    <w:p w14:paraId="04FB426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62FA30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C8DA75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for (int i = 0; i &lt; password-&gt;Length; i++) {</w:t>
      </w:r>
    </w:p>
    <w:p w14:paraId="415AB5F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!((password[i] &gt;= '0' &amp;&amp; password[i] &lt;= '9') || (password[i] &lt;= 'Z' &amp;&amp; password[i] &gt;= 'A') || (password[i] &lt;= 'z' &amp;&amp; password[i] &gt;= 'a'))) {</w:t>
      </w:r>
    </w:p>
    <w:p w14:paraId="50037F0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ErrorPassword</w:t>
      </w:r>
      <w:r w:rsidRPr="00DE0A2B">
        <w:rPr>
          <w:rFonts w:ascii="Consolas" w:hAnsi="Consolas" w:cs="Consolas"/>
          <w:sz w:val="18"/>
          <w:szCs w:val="18"/>
        </w:rPr>
        <w:t>-&gt;</w:t>
      </w:r>
      <w:r w:rsidRPr="00DE0A2B">
        <w:rPr>
          <w:rFonts w:ascii="Consolas" w:hAnsi="Consolas" w:cs="Consolas"/>
          <w:sz w:val="18"/>
          <w:szCs w:val="18"/>
          <w:lang w:val="en-US"/>
        </w:rPr>
        <w:t>Text</w:t>
      </w:r>
      <w:r w:rsidRPr="00DE0A2B">
        <w:rPr>
          <w:rFonts w:ascii="Consolas" w:hAnsi="Consolas" w:cs="Consolas"/>
          <w:sz w:val="18"/>
          <w:szCs w:val="18"/>
        </w:rPr>
        <w:t xml:space="preserve"> = "*Пароль содержит недопустимые символы";</w:t>
      </w:r>
    </w:p>
    <w:p w14:paraId="312CEF2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>isCorrect = 0;</w:t>
      </w:r>
    </w:p>
    <w:p w14:paraId="23DFB38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57F77F16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CD3538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238F28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DBE237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263DCC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treamReader ^checking = gcnew StreamReader("AccessAccounts.txt");</w:t>
      </w:r>
    </w:p>
    <w:p w14:paraId="0C18C55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D582DD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tring ^row;</w:t>
      </w:r>
    </w:p>
    <w:p w14:paraId="2AE28B2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00079E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for (int i = 0; i &lt; login-&gt;Length; i++)</w:t>
      </w:r>
    </w:p>
    <w:p w14:paraId="3D50A77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login[i] ^= key[i];</w:t>
      </w:r>
    </w:p>
    <w:p w14:paraId="5A3594A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495111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while (checking-&gt;Peek() &gt;= 0) {</w:t>
      </w:r>
    </w:p>
    <w:p w14:paraId="75BD058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row = checking-&gt;ReadLine();</w:t>
      </w:r>
    </w:p>
    <w:p w14:paraId="6F890C8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String^&gt;^ cells = row-&gt;Split(' ', '\0');</w:t>
      </w:r>
    </w:p>
    <w:p w14:paraId="77B1F818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array &lt;Char&gt;^ loginNew = cells[0]-&gt;ToCharArray();</w:t>
      </w:r>
    </w:p>
    <w:p w14:paraId="0187B05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nt32 isLoginAccepted = 1;</w:t>
      </w:r>
    </w:p>
    <w:p w14:paraId="4D84208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0E042E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login-&gt;Length == loginNew-&gt;Length) {</w:t>
      </w:r>
    </w:p>
    <w:p w14:paraId="167403F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for (int i = 0; i &lt; login-&gt;Length; i++)</w:t>
      </w:r>
    </w:p>
    <w:p w14:paraId="7BC814D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login[i] != loginNew[i]) {</w:t>
      </w:r>
    </w:p>
    <w:p w14:paraId="45D418E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sLoginAccepted = 0;</w:t>
      </w:r>
    </w:p>
    <w:p w14:paraId="74CB3FF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46294F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4FAA43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E7AF14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D87111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!isLoginAccepted) {</w:t>
      </w:r>
    </w:p>
    <w:p w14:paraId="31A6EF6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ErrorLogin-&gt;Text = "Логин уже используется";</w:t>
      </w:r>
    </w:p>
    <w:p w14:paraId="6C3B12A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sCorrect = 0;</w:t>
      </w:r>
    </w:p>
    <w:p w14:paraId="3147F234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5DABFEAD" w14:textId="7D6C28E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A56132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DBA05A9" w14:textId="74A51D91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checking-&gt;Close();</w:t>
      </w:r>
    </w:p>
    <w:p w14:paraId="3477EC7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 while (false);</w:t>
      </w:r>
    </w:p>
    <w:p w14:paraId="68F1D2B7" w14:textId="5F6D06A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02D9F3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if (isCorrect) {</w:t>
      </w:r>
    </w:p>
    <w:p w14:paraId="114271B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StreamWriter ^write = gcnew StreamWriter("AccessAccounts.txt", true);</w:t>
      </w:r>
    </w:p>
    <w:p w14:paraId="3D11B78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BB9758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for (int i = 0; i &lt; login-&gt;Length; i++)</w:t>
      </w:r>
    </w:p>
    <w:p w14:paraId="44DF8A1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login[i] ^= key[i];</w:t>
      </w:r>
    </w:p>
    <w:p w14:paraId="4EC0CB73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549DEB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for (int i = 0; i &lt; password-&gt;Length; i++)</w:t>
      </w:r>
    </w:p>
    <w:p w14:paraId="0DF2919D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password[i] ^= key[8 - i];</w:t>
      </w:r>
    </w:p>
    <w:p w14:paraId="2DC8FA2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12321E1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write-&gt;Write(login);</w:t>
      </w:r>
    </w:p>
    <w:p w14:paraId="27B80882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write-&gt;Write(" ");</w:t>
      </w:r>
    </w:p>
    <w:p w14:paraId="5A2B1BA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write-&gt;Write(password);</w:t>
      </w:r>
    </w:p>
    <w:p w14:paraId="42D0808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write-&gt;Write(" ");</w:t>
      </w:r>
    </w:p>
    <w:p w14:paraId="53DF90F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write-&gt;Write(typeOfAcc);</w:t>
      </w:r>
    </w:p>
    <w:p w14:paraId="42C9FA8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write-&gt;WriteLine();</w:t>
      </w:r>
    </w:p>
    <w:p w14:paraId="599BCA01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3580A04" w14:textId="7779E880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write-&gt;Close();</w:t>
      </w:r>
    </w:p>
    <w:p w14:paraId="13852B19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this-&gt;DialogResult = System::Windows::Forms::DialogResult::OK;</w:t>
      </w:r>
    </w:p>
    <w:p w14:paraId="76D32A6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</w: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E0FC1B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D863D00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private: System::Void label6_MouseDown(System::Object^  sender, System::Windows::Forms::MouseEventArgs^  e) {</w:t>
      </w:r>
    </w:p>
    <w:p w14:paraId="01DF0E75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textBox2_Password-&gt;UseSystemPasswordChar = false;</w:t>
      </w:r>
    </w:p>
    <w:p w14:paraId="653A4FBB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}</w:t>
      </w:r>
    </w:p>
    <w:p w14:paraId="09119FBE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private: System::Void label6_MouseUp(System::Object^  sender, System::Windows::Forms::MouseEventArgs^  e) {</w:t>
      </w:r>
    </w:p>
    <w:p w14:paraId="0429E83C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ab/>
        <w:t>textBox2_Password-&gt;UseSystemPasswordChar = true;</w:t>
      </w:r>
    </w:p>
    <w:p w14:paraId="56BEFFB7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}</w:t>
      </w:r>
    </w:p>
    <w:p w14:paraId="7864F8FA" w14:textId="77777777" w:rsidR="00DE0A2B" w:rsidRP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};</w:t>
      </w:r>
    </w:p>
    <w:p w14:paraId="3AF78474" w14:textId="7DB3C735" w:rsidR="00DE0A2B" w:rsidRDefault="00DE0A2B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DE0A2B">
        <w:rPr>
          <w:rFonts w:ascii="Consolas" w:hAnsi="Consolas" w:cs="Consolas"/>
          <w:sz w:val="18"/>
          <w:szCs w:val="18"/>
          <w:lang w:val="en-US"/>
        </w:rPr>
        <w:t>}</w:t>
      </w:r>
    </w:p>
    <w:p w14:paraId="3107EFEE" w14:textId="77777777" w:rsidR="00BD390A" w:rsidRPr="00DE0A2B" w:rsidRDefault="00BD390A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4FFD5C5" w14:textId="18AD7B5B" w:rsidR="00DE0A2B" w:rsidRPr="00A700F7" w:rsidRDefault="00DE0A2B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lang w:val="en-US"/>
        </w:rPr>
      </w:pPr>
    </w:p>
    <w:p w14:paraId="5262114C" w14:textId="31EE6C0B" w:rsidR="00BD390A" w:rsidRPr="00BD390A" w:rsidRDefault="00BD390A" w:rsidP="00DE0A2B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D390A">
        <w:rPr>
          <w:rFonts w:ascii="Times New Roman" w:hAnsi="Times New Roman" w:cs="Times New Roman"/>
          <w:sz w:val="28"/>
          <w:szCs w:val="28"/>
          <w:lang w:val="en-US"/>
        </w:rPr>
        <w:t>AddingForm.h</w:t>
      </w:r>
    </w:p>
    <w:p w14:paraId="41180952" w14:textId="77777777" w:rsidR="00BD390A" w:rsidRDefault="00BD390A" w:rsidP="00BD390A">
      <w:pPr>
        <w:tabs>
          <w:tab w:val="left" w:pos="142"/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61344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once</w:t>
      </w:r>
    </w:p>
    <w:p w14:paraId="5C4719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EA363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namespace Base {</w:t>
      </w:r>
    </w:p>
    <w:p w14:paraId="4D1B40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997FE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;</w:t>
      </w:r>
    </w:p>
    <w:p w14:paraId="470771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ComponentModel;</w:t>
      </w:r>
    </w:p>
    <w:p w14:paraId="039A7BF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Collections;</w:t>
      </w:r>
    </w:p>
    <w:p w14:paraId="58938B1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Windows::Forms;</w:t>
      </w:r>
    </w:p>
    <w:p w14:paraId="2F4C376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Data;</w:t>
      </w:r>
    </w:p>
    <w:p w14:paraId="19F5D4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Drawing;</w:t>
      </w:r>
    </w:p>
    <w:p w14:paraId="06D64B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611A8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&lt;summary&gt;</w:t>
      </w:r>
    </w:p>
    <w:p w14:paraId="4E7521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Сводка для AddingForm</w:t>
      </w:r>
    </w:p>
    <w:p w14:paraId="7E8D2F3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&lt;/summary&gt;</w:t>
      </w:r>
    </w:p>
    <w:p w14:paraId="09585F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ublic ref class AddingForm : public System::Windows::Forms::Form</w:t>
      </w:r>
    </w:p>
    <w:p w14:paraId="1E47AB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3E8CD2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B80047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ublic:</w:t>
      </w:r>
    </w:p>
    <w:p w14:paraId="3938756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ingForm()</w:t>
      </w:r>
    </w:p>
    <w:p w14:paraId="45FD4D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2182F5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381E49C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D01C0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ingForm(DataGridView ^old)</w:t>
      </w:r>
    </w:p>
    <w:p w14:paraId="4752DE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513BFE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05ABD6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last = old;</w:t>
      </w:r>
    </w:p>
    <w:p w14:paraId="2C46F07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883432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1EB3B4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DataGridView ^last;</w:t>
      </w:r>
    </w:p>
    <w:p w14:paraId="6F1A358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otected</w:t>
      </w:r>
      <w:r w:rsidRPr="00BD390A">
        <w:rPr>
          <w:rFonts w:ascii="Consolas" w:hAnsi="Consolas" w:cs="Consolas"/>
          <w:sz w:val="18"/>
          <w:szCs w:val="18"/>
        </w:rPr>
        <w:t>:</w:t>
      </w:r>
    </w:p>
    <w:p w14:paraId="5B84B0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0C86F3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Освободить все используемые ресурсы.</w:t>
      </w:r>
    </w:p>
    <w:p w14:paraId="303BB0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7CE4D9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~AddingForm()</w:t>
      </w:r>
    </w:p>
    <w:p w14:paraId="7277AB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73EC14D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omponents)</w:t>
      </w:r>
    </w:p>
    <w:p w14:paraId="42E80A1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5AD8F98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delete components;</w:t>
      </w:r>
    </w:p>
    <w:p w14:paraId="50E9F8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AEB56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14FC60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FullName() {</w:t>
      </w:r>
    </w:p>
    <w:p w14:paraId="1C6D98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(FullName-&gt;Text-&gt;CompareTo(""))) {</w:t>
      </w:r>
    </w:p>
    <w:p w14:paraId="3370B38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New-&gt;Enabled = false;</w:t>
      </w:r>
    </w:p>
    <w:p w14:paraId="05A4F2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23E8AD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Поле \"ФИО\" не может быть пустым!";</w:t>
      </w:r>
    </w:p>
    <w:p w14:paraId="3042E0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return false;</w:t>
      </w:r>
    </w:p>
    <w:p w14:paraId="10B40A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60C3C2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7E6CF2B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New-&gt;Enabled = true;</w:t>
      </w:r>
    </w:p>
    <w:p w14:paraId="34A95AE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601168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16D35D8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5B8B53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A0D451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Number() {</w:t>
      </w:r>
    </w:p>
    <w:p w14:paraId="4A2067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if (maskedTextBox1_Phone-&gt;Text-&gt;Length != </w:t>
      </w:r>
      <w:r w:rsidRPr="00BD390A">
        <w:rPr>
          <w:rFonts w:ascii="Consolas" w:hAnsi="Consolas" w:cs="Consolas"/>
          <w:sz w:val="18"/>
          <w:szCs w:val="18"/>
        </w:rPr>
        <w:t>10) {</w:t>
      </w:r>
    </w:p>
    <w:p w14:paraId="581F87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if</w:t>
      </w:r>
      <w:r w:rsidRPr="00BD390A">
        <w:rPr>
          <w:rFonts w:ascii="Consolas" w:hAnsi="Consolas" w:cs="Consolas"/>
          <w:sz w:val="18"/>
          <w:szCs w:val="18"/>
        </w:rPr>
        <w:t xml:space="preserve"> (!</w:t>
      </w:r>
      <w:r w:rsidRPr="00BD390A">
        <w:rPr>
          <w:rFonts w:ascii="Consolas" w:hAnsi="Consolas" w:cs="Consolas"/>
          <w:sz w:val="18"/>
          <w:szCs w:val="18"/>
          <w:lang w:val="en-US"/>
        </w:rPr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CompareTo</w:t>
      </w:r>
      <w:r w:rsidRPr="00BD390A">
        <w:rPr>
          <w:rFonts w:ascii="Consolas" w:hAnsi="Consolas" w:cs="Consolas"/>
          <w:sz w:val="18"/>
          <w:szCs w:val="18"/>
        </w:rPr>
        <w:t>(""))</w:t>
      </w:r>
    </w:p>
    <w:p w14:paraId="4CA83C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В поле \"Телефонный номер\" номер введен не полностью!";</w:t>
      </w:r>
    </w:p>
    <w:p w14:paraId="6D2D78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AddNew-&gt;Enabled = false;</w:t>
      </w:r>
    </w:p>
    <w:p w14:paraId="046E8F3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207974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E64B66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28B5D4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629C5E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New-&gt;Enabled = true;</w:t>
      </w:r>
    </w:p>
    <w:p w14:paraId="23E0AC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7D368BF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0A3DFD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9CE163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Year() {</w:t>
      </w:r>
    </w:p>
    <w:p w14:paraId="123611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maskedTextBox2_Year-&gt;Text-&gt;CompareTo("")) {</w:t>
      </w:r>
    </w:p>
    <w:p w14:paraId="3F424CA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(Int32::Parse(maskedTextBox2_Year-&gt;Text) &gt; DateTime::Now.Year) ||</w:t>
      </w:r>
    </w:p>
    <w:p w14:paraId="6D8282E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Int32::Parse(maskedTextBox2_Year-&gt;Text) &lt; (DateTime::Now.Year - 150))) {</w:t>
      </w:r>
    </w:p>
    <w:p w14:paraId="42E567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75C777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В поле \"Год\" год введен неверно!";</w:t>
      </w:r>
    </w:p>
    <w:p w14:paraId="003586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New-&gt;Enabled = false;</w:t>
      </w:r>
    </w:p>
    <w:p w14:paraId="20795AC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6A9B2F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E8B47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205545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025F8B8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New-&gt;Enabled = true;</w:t>
      </w:r>
    </w:p>
    <w:p w14:paraId="2678163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67F98F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C08EFA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DDFC34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7C531E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1BD8792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В поле \"Год\" год введен неверно!";</w:t>
      </w:r>
    </w:p>
    <w:p w14:paraId="5AAB708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AddNew-&gt;Enabled = false;</w:t>
      </w:r>
    </w:p>
    <w:p w14:paraId="7E07E1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0F5C0C8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959C67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41F0C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Type() {</w:t>
      </w:r>
    </w:p>
    <w:p w14:paraId="161F67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comboBox1-&gt;Text-&gt;CompareTo("")) {</w:t>
      </w:r>
    </w:p>
    <w:p w14:paraId="4DD0C79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5D8524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Тип оплаты не выбран!";</w:t>
      </w:r>
    </w:p>
    <w:p w14:paraId="57D9E56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New-&gt;Enabled = false;</w:t>
      </w:r>
    </w:p>
    <w:p w14:paraId="5D41DEB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4309942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1848FA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3588C9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5BB82A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New-&gt;Enabled = true;</w:t>
      </w:r>
    </w:p>
    <w:p w14:paraId="43450A5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4AAA58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40046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99BD3A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Address() {</w:t>
      </w:r>
    </w:p>
    <w:p w14:paraId="0A130B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Address-&gt;Text-&gt;CompareTo("")) {</w:t>
      </w:r>
    </w:p>
    <w:p w14:paraId="17BE4D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7AA2D6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Поле \"Адрес\" не может быть пустым";</w:t>
      </w:r>
    </w:p>
    <w:p w14:paraId="5401D2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AddNew-&gt;Enabled = false;</w:t>
      </w:r>
    </w:p>
    <w:p w14:paraId="64FFF66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4A9DC78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1FB8F2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4AAEDB1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31174B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New-&gt;Enabled = true;</w:t>
      </w:r>
    </w:p>
    <w:p w14:paraId="65C8D6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64CAB2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F228FE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BF6D6F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7A2E5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Info;</w:t>
      </w:r>
    </w:p>
    <w:p w14:paraId="4F3EE8F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AddNew;</w:t>
      </w:r>
    </w:p>
    <w:p w14:paraId="3B7BD1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omboBox^  comboBox1;</w:t>
      </w:r>
    </w:p>
    <w:p w14:paraId="1818553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  <w:t>private: System::Windows::Forms::MaskedTextBox^  maskedTextBox2_Year;</w:t>
      </w:r>
    </w:p>
    <w:p w14:paraId="78897F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MaskedTextBox^  maskedTextBox1_Phone;</w:t>
      </w:r>
    </w:p>
    <w:p w14:paraId="4DED93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TextBox^  Address;</w:t>
      </w:r>
    </w:p>
    <w:p w14:paraId="2E3A46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TextBox^  FullName;</w:t>
      </w:r>
    </w:p>
    <w:p w14:paraId="0CBCCF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6;</w:t>
      </w:r>
    </w:p>
    <w:p w14:paraId="42694FA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4;</w:t>
      </w:r>
    </w:p>
    <w:p w14:paraId="5D20B6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5;</w:t>
      </w:r>
    </w:p>
    <w:p w14:paraId="4AF692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3;</w:t>
      </w:r>
    </w:p>
    <w:p w14:paraId="704E0D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2;</w:t>
      </w:r>
    </w:p>
    <w:p w14:paraId="7D56E5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1;</w:t>
      </w:r>
    </w:p>
    <w:p w14:paraId="09C10A8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Error;</w:t>
      </w:r>
    </w:p>
    <w:p w14:paraId="4DBD8F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C4151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</w:t>
      </w:r>
      <w:r w:rsidRPr="00BD390A">
        <w:rPr>
          <w:rFonts w:ascii="Consolas" w:hAnsi="Consolas" w:cs="Consolas"/>
          <w:sz w:val="18"/>
          <w:szCs w:val="18"/>
        </w:rPr>
        <w:t>:</w:t>
      </w:r>
    </w:p>
    <w:p w14:paraId="70D8136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2C6CD4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Обязательная переменная конструктора.</w:t>
      </w:r>
    </w:p>
    <w:p w14:paraId="6617448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25AD18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ystem::ComponentModel::Container ^components;</w:t>
      </w:r>
    </w:p>
    <w:p w14:paraId="7C9E6D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4E679A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region Windows Form Designer generated code</w:t>
      </w:r>
    </w:p>
    <w:p w14:paraId="78D600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</w:rPr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44D8E3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 xml:space="preserve">/// Требуемый метод для поддержки конструктора — не изменяйте </w:t>
      </w:r>
    </w:p>
    <w:p w14:paraId="4FACC38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содержимое этого метода с помощью редактора кода.</w:t>
      </w:r>
    </w:p>
    <w:p w14:paraId="31D6EAD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1CFCF6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void InitializeComponent(void)</w:t>
      </w:r>
    </w:p>
    <w:p w14:paraId="2F9035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4A57890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ystem::ComponentModel::ComponentResourceManager^  resources = (gcnew System::ComponentModel::ComponentResourceManager(AddingForm::typeid));</w:t>
      </w:r>
    </w:p>
    <w:p w14:paraId="1B30B4E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 = (gcnew System::Windows::Forms::Label());</w:t>
      </w:r>
    </w:p>
    <w:p w14:paraId="3698AFD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New = (gcnew System::Windows::Forms::Button());</w:t>
      </w:r>
    </w:p>
    <w:p w14:paraId="1A9EFE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 = (gcnew System::Windows::Forms::ComboBox());</w:t>
      </w:r>
    </w:p>
    <w:p w14:paraId="60A6EE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 = (gcnew System::Windows::Forms::MaskedTextBox());</w:t>
      </w:r>
    </w:p>
    <w:p w14:paraId="7F0F7F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 = (gcnew System::Windows::Forms::MaskedTextBox());</w:t>
      </w:r>
    </w:p>
    <w:p w14:paraId="109DC7D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 = (gcnew System::Windows::Forms::TextBox());</w:t>
      </w:r>
    </w:p>
    <w:p w14:paraId="1008B8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 = (gcnew System::Windows::Forms::TextBox());</w:t>
      </w:r>
    </w:p>
    <w:p w14:paraId="399B238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 = (gcnew System::Windows::Forms::Label());</w:t>
      </w:r>
    </w:p>
    <w:p w14:paraId="0FAFA74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 = (gcnew System::Windows::Forms::Label());</w:t>
      </w:r>
    </w:p>
    <w:p w14:paraId="60B0F4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 = (gcnew System::Windows::Forms::Label());</w:t>
      </w:r>
    </w:p>
    <w:p w14:paraId="7F919B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 = (gcnew System::Windows::Forms::Label());</w:t>
      </w:r>
    </w:p>
    <w:p w14:paraId="0FFB18B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 = (gcnew System::Windows::Forms::Label());</w:t>
      </w:r>
    </w:p>
    <w:p w14:paraId="2EEFF8A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 = (gcnew System::Windows::Forms::Label());</w:t>
      </w:r>
    </w:p>
    <w:p w14:paraId="4721EB4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 = (gcnew System::Windows::Forms::Label());</w:t>
      </w:r>
    </w:p>
    <w:p w14:paraId="7B4C559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SuspendLayout();</w:t>
      </w:r>
    </w:p>
    <w:p w14:paraId="3A7B73C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D15FD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Info</w:t>
      </w:r>
    </w:p>
    <w:p w14:paraId="3FAEC2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E56728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AutoSize = true;</w:t>
      </w:r>
    </w:p>
    <w:p w14:paraId="457401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Location = System::Drawing::Point(6, 4);</w:t>
      </w:r>
    </w:p>
    <w:p w14:paraId="0E7CAD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Name = L"Info";</w:t>
      </w:r>
    </w:p>
    <w:p w14:paraId="60137E9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Size = System::Drawing::Size(151, 13);</w:t>
      </w:r>
    </w:p>
    <w:p w14:paraId="66EC04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TabIndex = 0;</w:t>
      </w:r>
    </w:p>
    <w:p w14:paraId="076267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Text = L"Введите параметры записи:";</w:t>
      </w:r>
    </w:p>
    <w:p w14:paraId="6519B73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695CAD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AddNew</w:t>
      </w:r>
    </w:p>
    <w:p w14:paraId="5B934D2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D02DF9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New-&gt;Location = System::Drawing::Point(490, 68);</w:t>
      </w:r>
    </w:p>
    <w:p w14:paraId="3247FC8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New-&gt;Name = L"AddNew";</w:t>
      </w:r>
    </w:p>
    <w:p w14:paraId="0EAF46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New-&gt;Size = System::Drawing::Size(120, 23);</w:t>
      </w:r>
    </w:p>
    <w:p w14:paraId="75288C2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New-&gt;TabIndex = 5;</w:t>
      </w:r>
    </w:p>
    <w:p w14:paraId="2F94A2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New-&gt;Text = L"Добавить запись";</w:t>
      </w:r>
    </w:p>
    <w:p w14:paraId="742B2AD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New-&gt;UseVisualStyleBackColor = true;</w:t>
      </w:r>
    </w:p>
    <w:p w14:paraId="3718781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New-&gt;Click += gcnew System::EventHandler(this, &amp;AddingForm::AddNew_Click);</w:t>
      </w:r>
    </w:p>
    <w:p w14:paraId="40C3E4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621A3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omboBox1</w:t>
      </w:r>
    </w:p>
    <w:p w14:paraId="438349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EAF016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DropDownStyle = System::Windows::Forms::ComboBoxStyle::DropDownList;</w:t>
      </w:r>
    </w:p>
    <w:p w14:paraId="3AD516F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FormattingEnabled = true;</w:t>
      </w:r>
    </w:p>
    <w:p w14:paraId="1BDFFAE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Items-&gt;AddRange(gcnew cli::array&lt; System::Object^  &gt;(2) { L"NAL", L"CAR" });</w:t>
      </w:r>
    </w:p>
    <w:p w14:paraId="7AA9F1B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Location = System::Drawing::Point(372, 42);</w:t>
      </w:r>
    </w:p>
    <w:p w14:paraId="64AC07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Name = L"comboBox1";</w:t>
      </w:r>
    </w:p>
    <w:p w14:paraId="369D0F1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Size = System::Drawing::Size(57, 21);</w:t>
      </w:r>
    </w:p>
    <w:p w14:paraId="4257A2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TabIndex = 3;</w:t>
      </w:r>
    </w:p>
    <w:p w14:paraId="3714BD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TextChanged += gcnew System::EventHandler(this, &amp;AddingForm::comboBox1_TextChanged);</w:t>
      </w:r>
    </w:p>
    <w:p w14:paraId="31B1A9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7CDB6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maskedTextBox2_Year</w:t>
      </w:r>
    </w:p>
    <w:p w14:paraId="79DE85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8C45E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Location = System::Drawing::Point(309, 42);</w:t>
      </w:r>
    </w:p>
    <w:p w14:paraId="505D4A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Mask = L"9999";</w:t>
      </w:r>
    </w:p>
    <w:p w14:paraId="25FA11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Name = L"maskedTextBox2_Year";</w:t>
      </w:r>
    </w:p>
    <w:p w14:paraId="056CD5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Size = System::Drawing::Size(57, 20);</w:t>
      </w:r>
    </w:p>
    <w:p w14:paraId="3B4B191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TabIndex = 2;</w:t>
      </w:r>
    </w:p>
    <w:p w14:paraId="4B0D436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ValidatingType = System::DateTime::typeid;</w:t>
      </w:r>
    </w:p>
    <w:p w14:paraId="56E03A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TextChanged += gcnew System::EventHandler(this, &amp;AddingForm::maskedTextBox2_Year_TextChanged);</w:t>
      </w:r>
    </w:p>
    <w:p w14:paraId="73212C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AA74C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maskedTextBox1_Phone</w:t>
      </w:r>
    </w:p>
    <w:p w14:paraId="5F241D5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7859AE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Location = System::Drawing::Point(190, 42);</w:t>
      </w:r>
    </w:p>
    <w:p w14:paraId="2B932C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Mask = L"(99)-99-99";</w:t>
      </w:r>
    </w:p>
    <w:p w14:paraId="482AEC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Name = L"maskedTextBox1_Phone";</w:t>
      </w:r>
    </w:p>
    <w:p w14:paraId="31B422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Size = System::Drawing::Size(113, 20);</w:t>
      </w:r>
    </w:p>
    <w:p w14:paraId="66A3A2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TabIndex = 1;</w:t>
      </w:r>
    </w:p>
    <w:p w14:paraId="2EA5113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TextChanged += gcnew System::EventHandler(this, &amp;AddingForm::maskedTextBox1_Phone_TextChanged);</w:t>
      </w:r>
    </w:p>
    <w:p w14:paraId="0D92CF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429EED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Address</w:t>
      </w:r>
    </w:p>
    <w:p w14:paraId="67BC6F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311EA9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Location = System::Drawing::Point(435, 42);</w:t>
      </w:r>
    </w:p>
    <w:p w14:paraId="2162856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Name = L"Address";</w:t>
      </w:r>
    </w:p>
    <w:p w14:paraId="5BA5216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Size = System::Drawing::Size(175, 20);</w:t>
      </w:r>
    </w:p>
    <w:p w14:paraId="69003E5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TabIndex = 4;</w:t>
      </w:r>
    </w:p>
    <w:p w14:paraId="4964977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TextChanged += gcnew System::EventHandler(this, &amp;AddingForm::Address_TextChanged);</w:t>
      </w:r>
    </w:p>
    <w:p w14:paraId="3312FC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A747A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FullName</w:t>
      </w:r>
    </w:p>
    <w:p w14:paraId="6182B7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EBFCF7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Location = System::Drawing::Point(9, 42);</w:t>
      </w:r>
    </w:p>
    <w:p w14:paraId="4F8783D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Name = L"FullName";</w:t>
      </w:r>
    </w:p>
    <w:p w14:paraId="1CD9A72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Size = System::Drawing::Size(175, 20);</w:t>
      </w:r>
    </w:p>
    <w:p w14:paraId="64EE20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TabIndex = 0;</w:t>
      </w:r>
    </w:p>
    <w:p w14:paraId="1E68EF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TextChanged += gcnew System::EventHandler(this, &amp;AddingForm::FullName_TextChanged);</w:t>
      </w:r>
    </w:p>
    <w:p w14:paraId="3AB913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92C696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6</w:t>
      </w:r>
    </w:p>
    <w:p w14:paraId="67D4CF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A2124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AutoSize = true;</w:t>
      </w:r>
    </w:p>
    <w:p w14:paraId="147581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Location = System::Drawing::Point(432, 26);</w:t>
      </w:r>
    </w:p>
    <w:p w14:paraId="7AE6A97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Name = L"label6";</w:t>
      </w:r>
    </w:p>
    <w:p w14:paraId="7E00576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Size = System::Drawing::Size(95, 13);</w:t>
      </w:r>
    </w:p>
    <w:p w14:paraId="6E26F4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TabIndex = 16;</w:t>
      </w:r>
    </w:p>
    <w:p w14:paraId="676F348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Text = L"Домашний адрес";</w:t>
      </w:r>
    </w:p>
    <w:p w14:paraId="303F09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D6E2A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4</w:t>
      </w:r>
    </w:p>
    <w:p w14:paraId="06591F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41616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AutoSize = true;</w:t>
      </w:r>
    </w:p>
    <w:p w14:paraId="7E631D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Location = System::Drawing::Point(369, 26);</w:t>
      </w:r>
    </w:p>
    <w:p w14:paraId="3B6456C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Name = L"label4";</w:t>
      </w:r>
    </w:p>
    <w:p w14:paraId="136269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Size = System::Drawing::Size(66, 13);</w:t>
      </w:r>
    </w:p>
    <w:p w14:paraId="41820F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TabIndex = 17;</w:t>
      </w:r>
    </w:p>
    <w:p w14:paraId="359F514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Text = L"Тип оплаты";</w:t>
      </w:r>
    </w:p>
    <w:p w14:paraId="3BFD37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C51AF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5</w:t>
      </w:r>
    </w:p>
    <w:p w14:paraId="64BC07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C678C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AutoSize = true;</w:t>
      </w:r>
    </w:p>
    <w:p w14:paraId="4B95A4E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Location = System::Drawing::Point(306, 26);</w:t>
      </w:r>
    </w:p>
    <w:p w14:paraId="46E41F1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Name = L"label5";</w:t>
      </w:r>
    </w:p>
    <w:p w14:paraId="388981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Size = System::Drawing::Size(25, 13);</w:t>
      </w:r>
    </w:p>
    <w:p w14:paraId="0E44B9F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TabIndex = 18;</w:t>
      </w:r>
    </w:p>
    <w:p w14:paraId="7D9FDA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Text = L"Год";</w:t>
      </w:r>
    </w:p>
    <w:p w14:paraId="789603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E08BD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3</w:t>
      </w:r>
    </w:p>
    <w:p w14:paraId="205C55F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15B92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AutoSize = true;</w:t>
      </w:r>
    </w:p>
    <w:p w14:paraId="01062B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Location = System::Drawing::Point(306, 26);</w:t>
      </w:r>
    </w:p>
    <w:p w14:paraId="64BA7CA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Name = L"label3";</w:t>
      </w:r>
    </w:p>
    <w:p w14:paraId="614C11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Size = System::Drawing::Size(25, 13);</w:t>
      </w:r>
    </w:p>
    <w:p w14:paraId="3E3F4E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TabIndex = 19;</w:t>
      </w:r>
    </w:p>
    <w:p w14:paraId="1DBDB9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Text = L"Год";</w:t>
      </w:r>
    </w:p>
    <w:p w14:paraId="127202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AC8082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2</w:t>
      </w:r>
    </w:p>
    <w:p w14:paraId="26EE609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1FB79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AutoSize = true;</w:t>
      </w:r>
    </w:p>
    <w:p w14:paraId="477814B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Location = System::Drawing::Point(187, 26);</w:t>
      </w:r>
    </w:p>
    <w:p w14:paraId="64BF06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Name = L"label2";</w:t>
      </w:r>
    </w:p>
    <w:p w14:paraId="0F7B402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Size = System::Drawing::Size(107, 13);</w:t>
      </w:r>
    </w:p>
    <w:p w14:paraId="065996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TabIndex = 20;</w:t>
      </w:r>
    </w:p>
    <w:p w14:paraId="35FFCB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Text = L"Телефонный номер";</w:t>
      </w:r>
    </w:p>
    <w:p w14:paraId="313873C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DBF13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1</w:t>
      </w:r>
    </w:p>
    <w:p w14:paraId="066C5B7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5FEB5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AutoSize = true;</w:t>
      </w:r>
    </w:p>
    <w:p w14:paraId="17965E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Location = System::Drawing::Point(6, 26);</w:t>
      </w:r>
    </w:p>
    <w:p w14:paraId="7EB0615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Name = L"label1";</w:t>
      </w:r>
    </w:p>
    <w:p w14:paraId="4F9260B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Size = System::Drawing::Size(34, 13);</w:t>
      </w:r>
    </w:p>
    <w:p w14:paraId="3D94B2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TabIndex = 21;</w:t>
      </w:r>
    </w:p>
    <w:p w14:paraId="0C7EB2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Text = L"ФИО";</w:t>
      </w:r>
    </w:p>
    <w:p w14:paraId="738636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EF6D08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Error</w:t>
      </w:r>
    </w:p>
    <w:p w14:paraId="5DA9E8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A5B08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AutoSize = true;</w:t>
      </w:r>
    </w:p>
    <w:p w14:paraId="715656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ForeColor = System::Drawing::Color::Red;</w:t>
      </w:r>
    </w:p>
    <w:p w14:paraId="183DB1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Location = System::Drawing::Point(6, 73);</w:t>
      </w:r>
    </w:p>
    <w:p w14:paraId="11CA380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Name = L"Error";</w:t>
      </w:r>
    </w:p>
    <w:p w14:paraId="15D4D0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Size = System::Drawing::Size(0, 13);</w:t>
      </w:r>
    </w:p>
    <w:p w14:paraId="2040EBB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TabIndex = 27;</w:t>
      </w:r>
    </w:p>
    <w:p w14:paraId="75A067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5A25D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AddingForm</w:t>
      </w:r>
    </w:p>
    <w:p w14:paraId="60F8F77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A3AE2A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utoScaleDimensions = System::Drawing::SizeF(6, 13);</w:t>
      </w:r>
    </w:p>
    <w:p w14:paraId="5015162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utoScaleMode = System::Windows::Forms::AutoScaleMode::Font;</w:t>
      </w:r>
    </w:p>
    <w:p w14:paraId="53FEA9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lientSize = System::Drawing::Size(619, 101);</w:t>
      </w:r>
    </w:p>
    <w:p w14:paraId="6BA974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Error);</w:t>
      </w:r>
    </w:p>
    <w:p w14:paraId="5EDBC6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comboBox1);</w:t>
      </w:r>
    </w:p>
    <w:p w14:paraId="304BE42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maskedTextBox2_Year);</w:t>
      </w:r>
    </w:p>
    <w:p w14:paraId="6A7BBC8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maskedTextBox1_Phone);</w:t>
      </w:r>
    </w:p>
    <w:p w14:paraId="27FC48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Address);</w:t>
      </w:r>
    </w:p>
    <w:p w14:paraId="1468FA7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FullName);</w:t>
      </w:r>
    </w:p>
    <w:p w14:paraId="1A5CF8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6);</w:t>
      </w:r>
    </w:p>
    <w:p w14:paraId="7BB24D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4);</w:t>
      </w:r>
    </w:p>
    <w:p w14:paraId="0244B57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5);</w:t>
      </w:r>
    </w:p>
    <w:p w14:paraId="20F15F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3);</w:t>
      </w:r>
    </w:p>
    <w:p w14:paraId="66DD4B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2);</w:t>
      </w:r>
    </w:p>
    <w:p w14:paraId="529B76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1);</w:t>
      </w:r>
    </w:p>
    <w:p w14:paraId="3112F1C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AddNew);</w:t>
      </w:r>
    </w:p>
    <w:p w14:paraId="3ED211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Info);</w:t>
      </w:r>
    </w:p>
    <w:p w14:paraId="1C0742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ormBorderStyle = System::Windows::Forms::FormBorderStyle::FixedDialog;</w:t>
      </w:r>
    </w:p>
    <w:p w14:paraId="5D952DC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con = (cli::safe_cast&lt;System::Drawing::Icon^&gt;(resources-&gt;GetObject(L"$this.Icon")));</w:t>
      </w:r>
    </w:p>
    <w:p w14:paraId="3F090F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ame = L"AddingForm";</w:t>
      </w:r>
    </w:p>
    <w:p w14:paraId="5999A37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ext = L"Добавление новой записи";</w:t>
      </w:r>
    </w:p>
    <w:p w14:paraId="7621216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umeLayout(false);</w:t>
      </w:r>
    </w:p>
    <w:p w14:paraId="700BAB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erformLayout();</w:t>
      </w:r>
    </w:p>
    <w:p w14:paraId="0ACA14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583AA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72B61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endregion</w:t>
      </w:r>
    </w:p>
    <w:p w14:paraId="464033D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81299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>private: System::Void AddNew_Click(System::Object^  sender, System::EventArgs^  e) {</w:t>
      </w:r>
    </w:p>
    <w:p w14:paraId="6C8EF3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Changing_FullName() &amp;&amp; Changing_Number() &amp;&amp; Changing_Year() &amp;&amp; Changing_Type() &amp;&amp; Changing_Address())</w:t>
      </w:r>
    </w:p>
    <w:p w14:paraId="431358D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last-&gt;Rows-&gt;Add((FullName-&gt;Text + " " + maskedTextBox1_Phone-&gt;Text + " " + maskedTextBox2_Year-&gt;Text + " " + comboBox1-&gt;SelectedItem-&gt;ToString() + " " + Address-&gt;Text + "\n")-&gt;Split(' '));</w:t>
      </w:r>
    </w:p>
    <w:p w14:paraId="58440E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45DF535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FullName_TextChanged(System::Object^  sender, System::EventArgs^  e) {</w:t>
      </w:r>
    </w:p>
    <w:p w14:paraId="238D2FC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7A6E08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6A4FE7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maskedTextBox1_Phone_TextChanged(System::Object^  sender, System::EventArgs^  e) {</w:t>
      </w:r>
    </w:p>
    <w:p w14:paraId="168184E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01D389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2B4AE9D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maskedTextBox2_Year_TextChanged(System::Object^  sender, System::EventArgs^  e) {</w:t>
      </w:r>
    </w:p>
    <w:p w14:paraId="73F9CA8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50DA88D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6AC048C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omboBox1_TextChanged(System::Object^  sender, System::EventArgs^  e) {</w:t>
      </w:r>
    </w:p>
    <w:p w14:paraId="6DB55F6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621A9D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321D286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Address_TextChanged(System::Object^  sender, System::EventArgs^  e) {</w:t>
      </w:r>
    </w:p>
    <w:p w14:paraId="23A339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47D1894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4C8D7BC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;</w:t>
      </w:r>
    </w:p>
    <w:p w14:paraId="534E32D8" w14:textId="7A016A79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4C23276" w14:textId="77777777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F26A16F" w14:textId="77777777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ditingForm.h</w:t>
      </w:r>
    </w:p>
    <w:p w14:paraId="7D711CCA" w14:textId="77777777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5F21D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once</w:t>
      </w:r>
    </w:p>
    <w:p w14:paraId="545C109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AF501A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namespace Base {</w:t>
      </w:r>
    </w:p>
    <w:p w14:paraId="544CBE6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1F3251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;</w:t>
      </w:r>
    </w:p>
    <w:p w14:paraId="68662B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ComponentModel;</w:t>
      </w:r>
    </w:p>
    <w:p w14:paraId="329611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Collections;</w:t>
      </w:r>
    </w:p>
    <w:p w14:paraId="421C52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Windows::Forms;</w:t>
      </w:r>
    </w:p>
    <w:p w14:paraId="538AF4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Data;</w:t>
      </w:r>
    </w:p>
    <w:p w14:paraId="14CEE6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Drawing;</w:t>
      </w:r>
    </w:p>
    <w:p w14:paraId="607C79A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25366F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&lt;summary&gt;</w:t>
      </w:r>
    </w:p>
    <w:p w14:paraId="74A2CC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Сводка для EditingForm</w:t>
      </w:r>
    </w:p>
    <w:p w14:paraId="24920D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&lt;/summary&gt;</w:t>
      </w:r>
    </w:p>
    <w:p w14:paraId="1211DC3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ublic ref class EditingForm : public System::Windows::Forms::Form</w:t>
      </w:r>
    </w:p>
    <w:p w14:paraId="5239C64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0D796B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ublic:</w:t>
      </w:r>
    </w:p>
    <w:p w14:paraId="060FFE8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2EA4283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ingForm(DataGridView ^last)</w:t>
      </w:r>
    </w:p>
    <w:p w14:paraId="6AA839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52A7243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7125C8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19AB9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old = last;</w:t>
      </w:r>
    </w:p>
    <w:p w14:paraId="37D5638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1058FF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FullName-&gt;Text = (old-&gt;Rows[old-&gt;CurrentRow-&gt;Index]-&gt;Cells[0]-&gt;Value)-&gt;ToString();</w:t>
      </w:r>
    </w:p>
    <w:p w14:paraId="415929D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maskedTextBox1_Phone-&gt;Text = (old-&gt;Rows[old-&gt;CurrentRow-&gt;Index]-&gt;Cells[1]-&gt;Value)-&gt;ToString();</w:t>
      </w:r>
    </w:p>
    <w:p w14:paraId="14A61D6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maskedTextBox2_Year-&gt;Text = (old-&gt;Rows[old-&gt;CurrentRow-&gt;Index]-&gt;Cells[2]-&gt;Value)-&gt;ToString();</w:t>
      </w:r>
    </w:p>
    <w:p w14:paraId="43C3CB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omboBox1-&gt;Text = (old-&gt;Rows[old-&gt;CurrentRow-&gt;Index]-&gt;Cells[3]-&gt;Value)-&gt;ToString();</w:t>
      </w:r>
    </w:p>
    <w:p w14:paraId="495052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ress-&gt;Text = (old-&gt;Rows[old-&gt;CurrentRow-&gt;Index]-&gt;Cells[4]-&gt;Value)-&gt;ToString();</w:t>
      </w:r>
    </w:p>
    <w:p w14:paraId="2971A1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75508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42395A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ingForm() {</w:t>
      </w:r>
    </w:p>
    <w:p w14:paraId="4430C5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1E15317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E18638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8AEE0B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DataGridView ^old;</w:t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Указатель на datagridView из главной формы</w:t>
      </w:r>
    </w:p>
    <w:p w14:paraId="67EFF94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C3A7A7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  <w:t>protected</w:t>
      </w:r>
      <w:r w:rsidRPr="00BD390A">
        <w:rPr>
          <w:rFonts w:ascii="Consolas" w:hAnsi="Consolas" w:cs="Consolas"/>
          <w:sz w:val="18"/>
          <w:szCs w:val="18"/>
        </w:rPr>
        <w:t>:</w:t>
      </w:r>
    </w:p>
    <w:p w14:paraId="6A7851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24ED2F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Освободить все используемые ресурсы.</w:t>
      </w:r>
    </w:p>
    <w:p w14:paraId="3A47C34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6E1AFAD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~EditingForm()</w:t>
      </w:r>
    </w:p>
    <w:p w14:paraId="1C16F7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382011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omponents)</w:t>
      </w:r>
    </w:p>
    <w:p w14:paraId="413B1FD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1441B8E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delete components;</w:t>
      </w:r>
    </w:p>
    <w:p w14:paraId="385F2D1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650B30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0F0E2D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FullName() {</w:t>
      </w:r>
    </w:p>
    <w:p w14:paraId="443A4C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(FullName-&gt;Text-&gt;CompareTo(""))) {</w:t>
      </w:r>
    </w:p>
    <w:p w14:paraId="0B95F6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-&gt;Enabled = false;</w:t>
      </w:r>
    </w:p>
    <w:p w14:paraId="131441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0B31EA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Поле \"ФИО\" не может быть пустым!";</w:t>
      </w:r>
    </w:p>
    <w:p w14:paraId="1504D6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return false;</w:t>
      </w:r>
    </w:p>
    <w:p w14:paraId="75B6010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252A6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17C22DA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-&gt;Enabled = true;</w:t>
      </w:r>
    </w:p>
    <w:p w14:paraId="0F5DAE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17F712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7C7C8E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18622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1EA4B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Number() {</w:t>
      </w:r>
    </w:p>
    <w:p w14:paraId="346634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if (maskedTextBox1_Phone-&gt;Text-&gt;Length != </w:t>
      </w:r>
      <w:r w:rsidRPr="00BD390A">
        <w:rPr>
          <w:rFonts w:ascii="Consolas" w:hAnsi="Consolas" w:cs="Consolas"/>
          <w:sz w:val="18"/>
          <w:szCs w:val="18"/>
        </w:rPr>
        <w:t>10) {</w:t>
      </w:r>
    </w:p>
    <w:p w14:paraId="500AD10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if</w:t>
      </w:r>
      <w:r w:rsidRPr="00BD390A">
        <w:rPr>
          <w:rFonts w:ascii="Consolas" w:hAnsi="Consolas" w:cs="Consolas"/>
          <w:sz w:val="18"/>
          <w:szCs w:val="18"/>
        </w:rPr>
        <w:t xml:space="preserve"> (!</w:t>
      </w:r>
      <w:r w:rsidRPr="00BD390A">
        <w:rPr>
          <w:rFonts w:ascii="Consolas" w:hAnsi="Consolas" w:cs="Consolas"/>
          <w:sz w:val="18"/>
          <w:szCs w:val="18"/>
          <w:lang w:val="en-US"/>
        </w:rPr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CompareTo</w:t>
      </w:r>
      <w:r w:rsidRPr="00BD390A">
        <w:rPr>
          <w:rFonts w:ascii="Consolas" w:hAnsi="Consolas" w:cs="Consolas"/>
          <w:sz w:val="18"/>
          <w:szCs w:val="18"/>
        </w:rPr>
        <w:t>(""))</w:t>
      </w:r>
    </w:p>
    <w:p w14:paraId="4A00F5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В поле \"Телефонный номер\" номер введен не полностью!";</w:t>
      </w:r>
    </w:p>
    <w:p w14:paraId="21C687F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Edit-&gt;Enabled = false;</w:t>
      </w:r>
    </w:p>
    <w:p w14:paraId="585B9D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4DAB62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2FE37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2DB32F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4E2B42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-&gt;Enabled = true;</w:t>
      </w:r>
    </w:p>
    <w:p w14:paraId="6CA49B9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01F212E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ECBE4F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F1C72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Year() {</w:t>
      </w:r>
    </w:p>
    <w:p w14:paraId="716D69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maskedTextBox2_Year-&gt;Text-&gt;CompareTo("")) {</w:t>
      </w:r>
    </w:p>
    <w:p w14:paraId="0D68FED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(Int32::Parse(maskedTextBox2_Year-&gt;Text) &gt; DateTime::Now.Year) ||</w:t>
      </w:r>
    </w:p>
    <w:p w14:paraId="1004BA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Int32::Parse(maskedTextBox2_Year-&gt;Text) &lt; (DateTime::Now.Year - 150))) {</w:t>
      </w:r>
    </w:p>
    <w:p w14:paraId="2082BFA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52FF49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В поле \"Год\" год введен неверно!";</w:t>
      </w:r>
    </w:p>
    <w:p w14:paraId="26A25A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-&gt;Enabled = false;</w:t>
      </w:r>
    </w:p>
    <w:p w14:paraId="3D7023D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121C4C2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2A1FB2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7B2C436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6C23CB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-&gt;Enabled = true;</w:t>
      </w:r>
    </w:p>
    <w:p w14:paraId="343DD1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429936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ABFE0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E04D5B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1A87443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524FD18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В поле \"Год\" год введен неверно!";</w:t>
      </w:r>
    </w:p>
    <w:p w14:paraId="5B2738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Edit-&gt;Enabled = false;</w:t>
      </w:r>
    </w:p>
    <w:p w14:paraId="0ABF13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5F6CE1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F124E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C61F2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Type() {</w:t>
      </w:r>
    </w:p>
    <w:p w14:paraId="44B08C0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comboBox1-&gt;Text-&gt;CompareTo("")) {</w:t>
      </w:r>
    </w:p>
    <w:p w14:paraId="43F8583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295CD2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Тип оплаты не выбран!";</w:t>
      </w:r>
    </w:p>
    <w:p w14:paraId="690566B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-&gt;Enabled = false;</w:t>
      </w:r>
    </w:p>
    <w:p w14:paraId="0F43A8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319854D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BFB8B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3C1C08F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1A90356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-&gt;Enabled = true;</w:t>
      </w:r>
    </w:p>
    <w:p w14:paraId="295DBC8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0C16A0E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B26615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A70B6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bool Changing_Address() {</w:t>
      </w:r>
    </w:p>
    <w:p w14:paraId="01273D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Address-&gt;Text-&gt;CompareTo("")) {</w:t>
      </w:r>
    </w:p>
    <w:p w14:paraId="5962CA5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3DF8D0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Поле \"Адрес\" не может быть пустым";</w:t>
      </w:r>
    </w:p>
    <w:p w14:paraId="0D5D2D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Edit-&gt;Enabled = false;</w:t>
      </w:r>
    </w:p>
    <w:p w14:paraId="4AAE86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false;</w:t>
      </w:r>
    </w:p>
    <w:p w14:paraId="246A43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B9FE0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5F63303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7B3E3BA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dit-&gt;Enabled = true;</w:t>
      </w:r>
    </w:p>
    <w:p w14:paraId="1D831E9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turn true;</w:t>
      </w:r>
    </w:p>
    <w:p w14:paraId="4A38F4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60899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2E5988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D18CA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omboBox^  comboBox1;</w:t>
      </w:r>
    </w:p>
    <w:p w14:paraId="0B150D3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MaskedTextBox^  maskedTextBox2_Year;</w:t>
      </w:r>
    </w:p>
    <w:p w14:paraId="41A7CC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MaskedTextBox^  maskedTextBox1_Phone;</w:t>
      </w:r>
    </w:p>
    <w:p w14:paraId="5D6C3A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TextBox^  Address;</w:t>
      </w:r>
    </w:p>
    <w:p w14:paraId="1C10A50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TextBox^  FullName;</w:t>
      </w:r>
    </w:p>
    <w:p w14:paraId="459890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6;</w:t>
      </w:r>
    </w:p>
    <w:p w14:paraId="08E4DD1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4;</w:t>
      </w:r>
    </w:p>
    <w:p w14:paraId="4F02DC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5;</w:t>
      </w:r>
    </w:p>
    <w:p w14:paraId="3BE434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3;</w:t>
      </w:r>
    </w:p>
    <w:p w14:paraId="3CCFDE6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2;</w:t>
      </w:r>
    </w:p>
    <w:p w14:paraId="0D9357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1;</w:t>
      </w:r>
    </w:p>
    <w:p w14:paraId="689D2E0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Edit;</w:t>
      </w:r>
    </w:p>
    <w:p w14:paraId="70FB2CA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Info;</w:t>
      </w:r>
    </w:p>
    <w:p w14:paraId="6EED4E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Error;</w:t>
      </w:r>
    </w:p>
    <w:p w14:paraId="20D9F4E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4959B2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</w:t>
      </w:r>
      <w:r w:rsidRPr="00BD390A">
        <w:rPr>
          <w:rFonts w:ascii="Consolas" w:hAnsi="Consolas" w:cs="Consolas"/>
          <w:sz w:val="18"/>
          <w:szCs w:val="18"/>
        </w:rPr>
        <w:t>:</w:t>
      </w:r>
    </w:p>
    <w:p w14:paraId="5A6D57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2FBAC0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Обязательная переменная конструктора.</w:t>
      </w:r>
    </w:p>
    <w:p w14:paraId="2A70EF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499135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ystem::ComponentModel::Container ^components;</w:t>
      </w:r>
    </w:p>
    <w:p w14:paraId="62B96C8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E8664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region Windows Form Designer generated code</w:t>
      </w:r>
    </w:p>
    <w:p w14:paraId="04D4A3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</w:rPr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6C94E9B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 xml:space="preserve">/// Требуемый метод для поддержки конструктора — не изменяйте </w:t>
      </w:r>
    </w:p>
    <w:p w14:paraId="27D7EA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содержимое этого метода с помощью редактора кода.</w:t>
      </w:r>
    </w:p>
    <w:p w14:paraId="214FE2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109DDB7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void InitializeComponent(void)</w:t>
      </w:r>
    </w:p>
    <w:p w14:paraId="12FA1A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1FE34D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ystem::ComponentModel::ComponentResourceManager^  resources = (gcnew System::ComponentModel::ComponentResourceManager(EditingForm::typeid));</w:t>
      </w:r>
    </w:p>
    <w:p w14:paraId="6E1624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 = (gcnew System::Windows::Forms::ComboBox());</w:t>
      </w:r>
    </w:p>
    <w:p w14:paraId="6292774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 = (gcnew System::Windows::Forms::MaskedTextBox());</w:t>
      </w:r>
    </w:p>
    <w:p w14:paraId="27F7A6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 = (gcnew System::Windows::Forms::MaskedTextBox());</w:t>
      </w:r>
    </w:p>
    <w:p w14:paraId="62BF55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 = (gcnew System::Windows::Forms::TextBox());</w:t>
      </w:r>
    </w:p>
    <w:p w14:paraId="614AD2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 = (gcnew System::Windows::Forms::TextBox());</w:t>
      </w:r>
    </w:p>
    <w:p w14:paraId="0E866A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 = (gcnew System::Windows::Forms::Label());</w:t>
      </w:r>
    </w:p>
    <w:p w14:paraId="55BA24E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 = (gcnew System::Windows::Forms::Label());</w:t>
      </w:r>
    </w:p>
    <w:p w14:paraId="6125E9D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 = (gcnew System::Windows::Forms::Label());</w:t>
      </w:r>
    </w:p>
    <w:p w14:paraId="06889AA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 = (gcnew System::Windows::Forms::Label());</w:t>
      </w:r>
    </w:p>
    <w:p w14:paraId="41A0A47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 = (gcnew System::Windows::Forms::Label());</w:t>
      </w:r>
    </w:p>
    <w:p w14:paraId="4AD2803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 = (gcnew System::Windows::Forms::Label());</w:t>
      </w:r>
    </w:p>
    <w:p w14:paraId="088D71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dit = (gcnew System::Windows::Forms::Button());</w:t>
      </w:r>
    </w:p>
    <w:p w14:paraId="354F06C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 = (gcnew System::Windows::Forms::Label());</w:t>
      </w:r>
    </w:p>
    <w:p w14:paraId="33C4406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 = (gcnew System::Windows::Forms::Label());</w:t>
      </w:r>
    </w:p>
    <w:p w14:paraId="0AE7CB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SuspendLayout();</w:t>
      </w:r>
    </w:p>
    <w:p w14:paraId="797688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358B3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omboBox1</w:t>
      </w:r>
    </w:p>
    <w:p w14:paraId="0CD96D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C3F7D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DropDownStyle = System::Windows::Forms::ComboBoxStyle::DropDownList;</w:t>
      </w:r>
    </w:p>
    <w:p w14:paraId="7AC3F24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FormattingEnabled = true;</w:t>
      </w:r>
    </w:p>
    <w:p w14:paraId="4A32E86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Items-&gt;AddRange(gcnew cli::array&lt; System::Object^  &gt;(2) { L"NAL", L"CAR" });</w:t>
      </w:r>
    </w:p>
    <w:p w14:paraId="1E0BC5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Location = System::Drawing::Point(375, 49);</w:t>
      </w:r>
    </w:p>
    <w:p w14:paraId="449F4E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Name = L"comboBox1";</w:t>
      </w:r>
    </w:p>
    <w:p w14:paraId="2EA1321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Size = System::Drawing::Size(57, 21);</w:t>
      </w:r>
    </w:p>
    <w:p w14:paraId="790BE3A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TabIndex = 3;</w:t>
      </w:r>
    </w:p>
    <w:p w14:paraId="5829D0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TextChanged += gcnew System::EventHandler(this, &amp;EditingForm::comboBox1_TextChanged);</w:t>
      </w:r>
    </w:p>
    <w:p w14:paraId="573F96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D7C32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maskedTextBox2_Year</w:t>
      </w:r>
    </w:p>
    <w:p w14:paraId="60B173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2A93FC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Location = System::Drawing::Point(312, 49);</w:t>
      </w:r>
    </w:p>
    <w:p w14:paraId="0201AC2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Mask = L"9999";</w:t>
      </w:r>
    </w:p>
    <w:p w14:paraId="153671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Name = L"maskedTextBox2_Year";</w:t>
      </w:r>
    </w:p>
    <w:p w14:paraId="649C80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Size = System::Drawing::Size(57, 20);</w:t>
      </w:r>
    </w:p>
    <w:p w14:paraId="630071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TabIndex = 2;</w:t>
      </w:r>
    </w:p>
    <w:p w14:paraId="23128F6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ValidatingType = System::DateTime::typeid;</w:t>
      </w:r>
    </w:p>
    <w:p w14:paraId="1A149C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TextChanged += gcnew System::EventHandler(this, &amp;EditingForm::maskedTextBox2_Year_TextChanged);</w:t>
      </w:r>
    </w:p>
    <w:p w14:paraId="23B21C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2F736F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maskedTextBox1_Phone</w:t>
      </w:r>
    </w:p>
    <w:p w14:paraId="61045C0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F4B38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Location = System::Drawing::Point(193, 49);</w:t>
      </w:r>
    </w:p>
    <w:p w14:paraId="03B64F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Mask = L"(99)-99-99";</w:t>
      </w:r>
    </w:p>
    <w:p w14:paraId="041648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Name = L"maskedTextBox1_Phone";</w:t>
      </w:r>
    </w:p>
    <w:p w14:paraId="65E69C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Size = System::Drawing::Size(113, 20);</w:t>
      </w:r>
    </w:p>
    <w:p w14:paraId="5B1C23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TabIndex = 1;</w:t>
      </w:r>
    </w:p>
    <w:p w14:paraId="61924E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TextChanged += gcnew System::EventHandler(this, &amp;EditingForm::maskedTextBox1_Phone_TextChanged);</w:t>
      </w:r>
    </w:p>
    <w:p w14:paraId="44EC11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F6474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Address</w:t>
      </w:r>
    </w:p>
    <w:p w14:paraId="3BDD36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07B70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Location = System::Drawing::Point(438, 49);</w:t>
      </w:r>
    </w:p>
    <w:p w14:paraId="0AAA86A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Name = L"Address";</w:t>
      </w:r>
    </w:p>
    <w:p w14:paraId="4AFBBD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Size = System::Drawing::Size(175, 20);</w:t>
      </w:r>
    </w:p>
    <w:p w14:paraId="36AE6B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TabIndex = 4;</w:t>
      </w:r>
    </w:p>
    <w:p w14:paraId="5C4E717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TextChanged += gcnew System::EventHandler(this, &amp;EditingForm::Address_TextChanged);</w:t>
      </w:r>
    </w:p>
    <w:p w14:paraId="48630F6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B53FA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FullName</w:t>
      </w:r>
    </w:p>
    <w:p w14:paraId="7FB17C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71224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Location = System::Drawing::Point(12, 49);</w:t>
      </w:r>
    </w:p>
    <w:p w14:paraId="6E19C53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Name = L"FullName";</w:t>
      </w:r>
    </w:p>
    <w:p w14:paraId="6DB0213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Size = System::Drawing::Size(175, 20);</w:t>
      </w:r>
    </w:p>
    <w:p w14:paraId="18F7A2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TabIndex = 0;</w:t>
      </w:r>
    </w:p>
    <w:p w14:paraId="6F1999D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TextChanged += gcnew System::EventHandler(this, &amp;EditingForm::FullName_TextChanged);</w:t>
      </w:r>
    </w:p>
    <w:p w14:paraId="4430C1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D709C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6</w:t>
      </w:r>
    </w:p>
    <w:p w14:paraId="043334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B7B8D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AutoSize = true;</w:t>
      </w:r>
    </w:p>
    <w:p w14:paraId="0E00B7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Location = System::Drawing::Point(435, 33);</w:t>
      </w:r>
    </w:p>
    <w:p w14:paraId="4C936E5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Name = L"label6";</w:t>
      </w:r>
    </w:p>
    <w:p w14:paraId="4EFD01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Size = System::Drawing::Size(95, 13);</w:t>
      </w:r>
    </w:p>
    <w:p w14:paraId="5B3096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TabIndex = 29;</w:t>
      </w:r>
    </w:p>
    <w:p w14:paraId="7219BCE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Text = L"Домашний адрес";</w:t>
      </w:r>
    </w:p>
    <w:p w14:paraId="607027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9A0C9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4</w:t>
      </w:r>
    </w:p>
    <w:p w14:paraId="3855AE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A0EE0E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AutoSize = true;</w:t>
      </w:r>
    </w:p>
    <w:p w14:paraId="37D6E3D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Location = System::Drawing::Point(372, 33);</w:t>
      </w:r>
    </w:p>
    <w:p w14:paraId="49EECA5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Name = L"label4";</w:t>
      </w:r>
    </w:p>
    <w:p w14:paraId="68D4C6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Size = System::Drawing::Size(66, 13);</w:t>
      </w:r>
    </w:p>
    <w:p w14:paraId="45D3730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TabIndex = 30;</w:t>
      </w:r>
    </w:p>
    <w:p w14:paraId="5BF0F4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Text = L"Тип оплаты";</w:t>
      </w:r>
    </w:p>
    <w:p w14:paraId="45E03F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6F293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5</w:t>
      </w:r>
    </w:p>
    <w:p w14:paraId="63007E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512AAE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AutoSize = true;</w:t>
      </w:r>
    </w:p>
    <w:p w14:paraId="583276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Location = System::Drawing::Point(309, 33);</w:t>
      </w:r>
    </w:p>
    <w:p w14:paraId="2309E96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Name = L"label5";</w:t>
      </w:r>
    </w:p>
    <w:p w14:paraId="4E4BAC7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Size = System::Drawing::Size(25, 13);</w:t>
      </w:r>
    </w:p>
    <w:p w14:paraId="48245D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TabIndex = 31;</w:t>
      </w:r>
    </w:p>
    <w:p w14:paraId="36182C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Text = L"Год";</w:t>
      </w:r>
    </w:p>
    <w:p w14:paraId="587760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6CBBA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3</w:t>
      </w:r>
    </w:p>
    <w:p w14:paraId="00C288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1F1E5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AutoSize = true;</w:t>
      </w:r>
    </w:p>
    <w:p w14:paraId="77EE04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Location = System::Drawing::Point(309, 33);</w:t>
      </w:r>
    </w:p>
    <w:p w14:paraId="012934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Name = L"label3";</w:t>
      </w:r>
    </w:p>
    <w:p w14:paraId="24DF5DD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Size = System::Drawing::Size(25, 13);</w:t>
      </w:r>
    </w:p>
    <w:p w14:paraId="28206F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TabIndex = 32;</w:t>
      </w:r>
    </w:p>
    <w:p w14:paraId="7F6372A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Text = L"Год";</w:t>
      </w:r>
    </w:p>
    <w:p w14:paraId="253198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AA952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2</w:t>
      </w:r>
    </w:p>
    <w:p w14:paraId="4CD5380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AD3FA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AutoSize = true;</w:t>
      </w:r>
    </w:p>
    <w:p w14:paraId="2141C26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Location = System::Drawing::Point(190, 33);</w:t>
      </w:r>
    </w:p>
    <w:p w14:paraId="72CBEF2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Name = L"label2";</w:t>
      </w:r>
    </w:p>
    <w:p w14:paraId="14A300D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Size = System::Drawing::Size(107, 13);</w:t>
      </w:r>
    </w:p>
    <w:p w14:paraId="4C64F99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TabIndex = 33;</w:t>
      </w:r>
    </w:p>
    <w:p w14:paraId="58C932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Text = L"Телефонный номер";</w:t>
      </w:r>
    </w:p>
    <w:p w14:paraId="39AB43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A5558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1</w:t>
      </w:r>
    </w:p>
    <w:p w14:paraId="372894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ACA64D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AutoSize = true;</w:t>
      </w:r>
    </w:p>
    <w:p w14:paraId="318B26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Location = System::Drawing::Point(9, 33);</w:t>
      </w:r>
    </w:p>
    <w:p w14:paraId="424A546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Name = L"label1";</w:t>
      </w:r>
    </w:p>
    <w:p w14:paraId="389414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Size = System::Drawing::Size(34, 13);</w:t>
      </w:r>
    </w:p>
    <w:p w14:paraId="23EB4D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TabIndex = 34;</w:t>
      </w:r>
    </w:p>
    <w:p w14:paraId="14FCA6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Text = L"ФИО";</w:t>
      </w:r>
    </w:p>
    <w:p w14:paraId="3B9F2A7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42D59B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Edit</w:t>
      </w:r>
    </w:p>
    <w:p w14:paraId="3AD8BC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7C5F7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dit-&gt;Location = System::Drawing::Point(493, 75);</w:t>
      </w:r>
    </w:p>
    <w:p w14:paraId="70ABAC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dit-&gt;Name = L"Edit";</w:t>
      </w:r>
    </w:p>
    <w:p w14:paraId="04FAA2E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dit-&gt;Size = System::Drawing::Size(120, 23);</w:t>
      </w:r>
    </w:p>
    <w:p w14:paraId="1E4776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dit-&gt;TabIndex = 5;</w:t>
      </w:r>
    </w:p>
    <w:p w14:paraId="36ABCA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dit-&gt;Text = L"Изменить";</w:t>
      </w:r>
    </w:p>
    <w:p w14:paraId="778F277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dit-&gt;UseVisualStyleBackColor = true;</w:t>
      </w:r>
    </w:p>
    <w:p w14:paraId="49E994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dit-&gt;Click += gcnew System::EventHandler(this, &amp;EditingForm::AddNew_Click);</w:t>
      </w:r>
    </w:p>
    <w:p w14:paraId="20EB8E9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7CAF6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Info</w:t>
      </w:r>
    </w:p>
    <w:p w14:paraId="106AE1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F4D58D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AutoSize = true;</w:t>
      </w:r>
    </w:p>
    <w:p w14:paraId="0556BD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Location = System::Drawing::Point(9, 11);</w:t>
      </w:r>
    </w:p>
    <w:p w14:paraId="6BBB24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Name = L"Info";</w:t>
      </w:r>
    </w:p>
    <w:p w14:paraId="056B9F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Size = System::Drawing::Size(151, 13);</w:t>
      </w:r>
    </w:p>
    <w:p w14:paraId="0CCCCE0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TabIndex = 27;</w:t>
      </w:r>
    </w:p>
    <w:p w14:paraId="2807F0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nfo-&gt;Text = L"Введите параметры записи:";</w:t>
      </w:r>
    </w:p>
    <w:p w14:paraId="53ADCC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D90F6E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Error</w:t>
      </w:r>
    </w:p>
    <w:p w14:paraId="4D5C42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773C3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AutoSize = true;</w:t>
      </w:r>
    </w:p>
    <w:p w14:paraId="5F123A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ForeColor = System::Drawing::Color::Red;</w:t>
      </w:r>
    </w:p>
    <w:p w14:paraId="596BAA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Location = System::Drawing::Point(12, 93);</w:t>
      </w:r>
    </w:p>
    <w:p w14:paraId="126B97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Name = L"Error";</w:t>
      </w:r>
    </w:p>
    <w:p w14:paraId="449B055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Size = System::Drawing::Size(0, 13);</w:t>
      </w:r>
    </w:p>
    <w:p w14:paraId="0A2958D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TabIndex = 40;</w:t>
      </w:r>
    </w:p>
    <w:p w14:paraId="6F41EF5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F87E8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EditingForm</w:t>
      </w:r>
    </w:p>
    <w:p w14:paraId="2BEF2EC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1E225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utoScaleDimensions = System::Drawing::SizeF(6, 13);</w:t>
      </w:r>
    </w:p>
    <w:p w14:paraId="2BBA8D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utoScaleMode = System::Windows::Forms::AutoScaleMode::Font;</w:t>
      </w:r>
    </w:p>
    <w:p w14:paraId="2EC66A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lientSize = System::Drawing::Size(628, 109);</w:t>
      </w:r>
    </w:p>
    <w:p w14:paraId="0CEF016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Error);</w:t>
      </w:r>
    </w:p>
    <w:p w14:paraId="481623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comboBox1);</w:t>
      </w:r>
    </w:p>
    <w:p w14:paraId="145B4B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maskedTextBox2_Year);</w:t>
      </w:r>
    </w:p>
    <w:p w14:paraId="0D6DFFF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maskedTextBox1_Phone);</w:t>
      </w:r>
    </w:p>
    <w:p w14:paraId="50028D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Address);</w:t>
      </w:r>
    </w:p>
    <w:p w14:paraId="0D0362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FullName);</w:t>
      </w:r>
    </w:p>
    <w:p w14:paraId="55DA10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6);</w:t>
      </w:r>
    </w:p>
    <w:p w14:paraId="29C226C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4);</w:t>
      </w:r>
    </w:p>
    <w:p w14:paraId="1856E95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5);</w:t>
      </w:r>
    </w:p>
    <w:p w14:paraId="5941FC1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3);</w:t>
      </w:r>
    </w:p>
    <w:p w14:paraId="537161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2);</w:t>
      </w:r>
    </w:p>
    <w:p w14:paraId="3FAF1B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1);</w:t>
      </w:r>
    </w:p>
    <w:p w14:paraId="3BB22A0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Edit);</w:t>
      </w:r>
    </w:p>
    <w:p w14:paraId="3D03D7A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Info);</w:t>
      </w:r>
    </w:p>
    <w:p w14:paraId="57747A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ormBorderStyle = System::Windows::Forms::FormBorderStyle::FixedDialog;</w:t>
      </w:r>
    </w:p>
    <w:p w14:paraId="2A971A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con = (cli::safe_cast&lt;System::Drawing::Icon^&gt;(resources-&gt;GetObject(L"$this.Icon")));</w:t>
      </w:r>
    </w:p>
    <w:p w14:paraId="01D05FC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ame = L"EditingForm";</w:t>
      </w:r>
    </w:p>
    <w:p w14:paraId="31F778C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ext = L"Изменение записи";</w:t>
      </w:r>
    </w:p>
    <w:p w14:paraId="7DE19D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umeLayout(false);</w:t>
      </w:r>
    </w:p>
    <w:p w14:paraId="53735A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erformLayout();</w:t>
      </w:r>
    </w:p>
    <w:p w14:paraId="0B5426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6674F7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46110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endregion</w:t>
      </w:r>
    </w:p>
    <w:p w14:paraId="0AC8B0E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0369C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AddNew_Click(System::Object^  sender, System::EventArgs^  e) {</w:t>
      </w:r>
    </w:p>
    <w:p w14:paraId="5A152E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hanging_FullName() &amp;&amp; Changing_Number() &amp;&amp; Changing_Year() &amp;&amp; Changing_Type() &amp;&amp; Changing_Address()) {</w:t>
      </w:r>
    </w:p>
    <w:p w14:paraId="79A1CF2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old-&gt;Rows[old-&gt;CurrentRow-&gt;Index]-&gt;Cells[0]-&gt;Value = FullName-&gt;Text;</w:t>
      </w:r>
    </w:p>
    <w:p w14:paraId="4F94EBA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old-&gt;Rows[old-&gt;CurrentRow-&gt;Index]-&gt;Cells[1]-&gt;Value = maskedTextBox1_Phone-&gt;Text;</w:t>
      </w:r>
    </w:p>
    <w:p w14:paraId="1F2223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old-&gt;Rows[old-&gt;CurrentRow-&gt;Index]-&gt;Cells[2]-&gt;Value = maskedTextBox2_Year-&gt;Text;</w:t>
      </w:r>
    </w:p>
    <w:p w14:paraId="7BC7A5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old-&gt;Rows[old-&gt;CurrentRow-&gt;Index]-&gt;Cells[3]-&gt;Value = comboBox1-&gt;Text;</w:t>
      </w:r>
    </w:p>
    <w:p w14:paraId="352D26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old-&gt;Rows[old-&gt;CurrentRow-&gt;Index]-&gt;Cells[4]-&gt;Value = Address-&gt;Text;</w:t>
      </w:r>
    </w:p>
    <w:p w14:paraId="2031F3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74D92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5F63D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FullName_TextChanged(System::Object^  sender, System::EventArgs^  e) {</w:t>
      </w:r>
    </w:p>
    <w:p w14:paraId="429202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768736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3C31AFD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maskedTextBox1_Phone_TextChanged(System::Object^  sender, System::EventArgs^  e) {</w:t>
      </w:r>
    </w:p>
    <w:p w14:paraId="5934D05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5A2A24C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1DD29BF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maskedTextBox2_Year_TextChanged(System::Object^  sender, System::EventArgs^  e) {</w:t>
      </w:r>
    </w:p>
    <w:p w14:paraId="33B66E9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78BD1CC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0A05BF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omboBox1_TextChanged(System::Object^  sender, System::EventArgs^  e) {</w:t>
      </w:r>
    </w:p>
    <w:p w14:paraId="19842D3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7EC85BB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6773848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Address_TextChanged(System::Object^  sender, System::EventArgs^  e) {</w:t>
      </w:r>
    </w:p>
    <w:p w14:paraId="55AFEB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58D98B3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2CBFBFD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;</w:t>
      </w:r>
    </w:p>
    <w:p w14:paraId="547A2178" w14:textId="1498DDFF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24BFCE8D" w14:textId="36B7C806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equest.h</w:t>
      </w:r>
    </w:p>
    <w:p w14:paraId="43816F83" w14:textId="579FCC8E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285EE3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once</w:t>
      </w:r>
    </w:p>
    <w:p w14:paraId="071136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A753F1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namespace Base {</w:t>
      </w:r>
    </w:p>
    <w:p w14:paraId="3F0183F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8312A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;</w:t>
      </w:r>
    </w:p>
    <w:p w14:paraId="51325CF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ComponentModel;</w:t>
      </w:r>
    </w:p>
    <w:p w14:paraId="1425584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Collections;</w:t>
      </w:r>
    </w:p>
    <w:p w14:paraId="77B79E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Windows::Forms;</w:t>
      </w:r>
    </w:p>
    <w:p w14:paraId="5A432D1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Data;</w:t>
      </w:r>
    </w:p>
    <w:p w14:paraId="5E2523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Drawing;</w:t>
      </w:r>
    </w:p>
    <w:p w14:paraId="51C6E1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IO;</w:t>
      </w:r>
    </w:p>
    <w:p w14:paraId="55B5ECB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F4745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&lt;summary&gt;</w:t>
      </w:r>
    </w:p>
    <w:p w14:paraId="2C5480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Сводка для Request</w:t>
      </w:r>
    </w:p>
    <w:p w14:paraId="40D96C8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&lt;/summary&gt;</w:t>
      </w:r>
    </w:p>
    <w:p w14:paraId="70253E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ublic ref class Request : public System::Windows::Forms::Form</w:t>
      </w:r>
    </w:p>
    <w:p w14:paraId="5FD3DFD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5E3F539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  <w:t>public:</w:t>
      </w:r>
    </w:p>
    <w:p w14:paraId="3E766D7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quest(String ^NameOfFile_Old)</w:t>
      </w:r>
    </w:p>
    <w:p w14:paraId="6052757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56719DD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5FC116B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D928E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ameOfFile = NameOfFile_Old;</w:t>
      </w:r>
    </w:p>
    <w:p w14:paraId="4A7E350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6C446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mReader ^tempFile = gcnew StreamReader(nameOfFile);</w:t>
      </w:r>
    </w:p>
    <w:p w14:paraId="12E38F9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F08FC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while (tempFile-&gt;Peek() &gt;= 0) {</w:t>
      </w:r>
    </w:p>
    <w:p w14:paraId="56C3413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rray &lt;String^&gt;^ cells = (tempFile-&gt;ReadLine())-&gt;Split(' ','\0');</w:t>
      </w:r>
    </w:p>
    <w:p w14:paraId="1BAA3D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(cells[0]-&gt;CompareTo(""))</w:t>
      </w:r>
    </w:p>
    <w:p w14:paraId="6D08A1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dataGridView1-&gt;Rows-&gt;Add(cells);</w:t>
      </w:r>
    </w:p>
    <w:p w14:paraId="7F3972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9DF95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18684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0913F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equest() {</w:t>
      </w:r>
    </w:p>
    <w:p w14:paraId="6F3735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33FC4F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19512A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EF922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ing ^nameOfFile;</w:t>
      </w:r>
    </w:p>
    <w:p w14:paraId="36A1EB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CE1BE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B4D401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otected:</w:t>
      </w:r>
    </w:p>
    <w:p w14:paraId="5DA1C4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</w:rPr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21F0916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Освободить все используемые ресурсы.</w:t>
      </w:r>
    </w:p>
    <w:p w14:paraId="2506CA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109BFEC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~Request()</w:t>
      </w:r>
    </w:p>
    <w:p w14:paraId="4B8A4E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13E795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omponents)</w:t>
      </w:r>
    </w:p>
    <w:p w14:paraId="364F1F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146C8F7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delete components;</w:t>
      </w:r>
    </w:p>
    <w:p w14:paraId="23C89A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1ED4A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74FCB6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Void Changing_FullName() {</w:t>
      </w:r>
    </w:p>
    <w:p w14:paraId="7B3AB2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(checkBox1_FIO-&gt;Checked)</w:t>
      </w:r>
    </w:p>
    <w:p w14:paraId="15E5F1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(FullName-&gt;Text-&gt;CompareTo(""))) {</w:t>
      </w:r>
    </w:p>
    <w:p w14:paraId="3168638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false;</w:t>
      </w:r>
    </w:p>
    <w:p w14:paraId="0CC02D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4397DB3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Поле \"ФИО\" не может быть пустым!";</w:t>
      </w:r>
    </w:p>
    <w:p w14:paraId="33C09A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F0546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0866D2A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true;</w:t>
      </w:r>
    </w:p>
    <w:p w14:paraId="6BAB88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2EB225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35E1AD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C37EAB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Void Changing_Number() {</w:t>
      </w:r>
    </w:p>
    <w:p w14:paraId="183455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(checkBox2_Phone-&gt;Checked)</w:t>
      </w:r>
    </w:p>
    <w:p w14:paraId="2AAFED7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if (maskedTextBox1_Phone-&gt;Text-&gt;Length != </w:t>
      </w:r>
      <w:r w:rsidRPr="00BD390A">
        <w:rPr>
          <w:rFonts w:ascii="Consolas" w:hAnsi="Consolas" w:cs="Consolas"/>
          <w:sz w:val="18"/>
          <w:szCs w:val="18"/>
        </w:rPr>
        <w:t>10) {</w:t>
      </w:r>
    </w:p>
    <w:p w14:paraId="3A3630A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if</w:t>
      </w:r>
      <w:r w:rsidRPr="00BD390A">
        <w:rPr>
          <w:rFonts w:ascii="Consolas" w:hAnsi="Consolas" w:cs="Consolas"/>
          <w:sz w:val="18"/>
          <w:szCs w:val="18"/>
        </w:rPr>
        <w:t xml:space="preserve"> (!</w:t>
      </w:r>
      <w:r w:rsidRPr="00BD390A">
        <w:rPr>
          <w:rFonts w:ascii="Consolas" w:hAnsi="Consolas" w:cs="Consolas"/>
          <w:sz w:val="18"/>
          <w:szCs w:val="18"/>
          <w:lang w:val="en-US"/>
        </w:rPr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CompareTo</w:t>
      </w:r>
      <w:r w:rsidRPr="00BD390A">
        <w:rPr>
          <w:rFonts w:ascii="Consolas" w:hAnsi="Consolas" w:cs="Consolas"/>
          <w:sz w:val="18"/>
          <w:szCs w:val="18"/>
        </w:rPr>
        <w:t>(""))</w:t>
      </w:r>
    </w:p>
    <w:p w14:paraId="4BF5F7A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В поле \"Телефонный номер\" номер введен не полностью!";</w:t>
      </w:r>
    </w:p>
    <w:p w14:paraId="362B5C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CreateRequest-&gt;Enabled = false;</w:t>
      </w:r>
    </w:p>
    <w:p w14:paraId="38838F0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A1252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1BF43F1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042409A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true;</w:t>
      </w:r>
    </w:p>
    <w:p w14:paraId="75921D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183E58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C08BD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Void Changing_Year() {</w:t>
      </w:r>
    </w:p>
    <w:p w14:paraId="364FAC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3_Year-&gt;Checked) {</w:t>
      </w:r>
    </w:p>
    <w:p w14:paraId="299FD8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maskedTextBox2_Year-&gt;Text-&gt;CompareTo("")) {</w:t>
      </w:r>
    </w:p>
    <w:p w14:paraId="7436836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(Int32::Parse(maskedTextBox2_Year-&gt;Text) &gt; DateTime::Now.Year) ||</w:t>
      </w:r>
    </w:p>
    <w:p w14:paraId="6A5B126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Int32::Parse(maskedTextBox2_Year-&gt;Text) &lt; (DateTime::Now.Year - 150))) {</w:t>
      </w:r>
    </w:p>
    <w:p w14:paraId="42DED8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7A3419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В поле \"Год\" год введен неверно!";</w:t>
      </w:r>
    </w:p>
    <w:p w14:paraId="3BB18F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false;</w:t>
      </w:r>
    </w:p>
    <w:p w14:paraId="25E9F00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AA9F9F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05E810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32C5B54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true;</w:t>
      </w:r>
    </w:p>
    <w:p w14:paraId="65C77E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15329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E79983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79D05D4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49973F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"В поле \"Год\" год введен неверно!";</w:t>
      </w:r>
    </w:p>
    <w:p w14:paraId="4A6F52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CreateRequest-&gt;Enabled = false;</w:t>
      </w:r>
    </w:p>
    <w:p w14:paraId="2BC69A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D1723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BBD627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B7797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Void Changing_Type() {</w:t>
      </w:r>
    </w:p>
    <w:p w14:paraId="25F4024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(checkBox4_Type-&gt;Checked)</w:t>
      </w:r>
    </w:p>
    <w:p w14:paraId="1D07EBB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comboBox1-&gt;Text-&gt;CompareTo("")) {</w:t>
      </w:r>
    </w:p>
    <w:p w14:paraId="53EB36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0197D1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Тип оплаты не выбран!";</w:t>
      </w:r>
    </w:p>
    <w:p w14:paraId="385984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false;</w:t>
      </w:r>
    </w:p>
    <w:p w14:paraId="5D37AF2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C47B9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269986D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6AD5C1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true;</w:t>
      </w:r>
    </w:p>
    <w:p w14:paraId="257B0F2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D0048B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EF28B9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Void Changing_Address(){</w:t>
      </w:r>
    </w:p>
    <w:p w14:paraId="09E2FF0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(checkBox5_Address-&gt;Checked)</w:t>
      </w:r>
    </w:p>
    <w:p w14:paraId="645F30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Address-&gt;Text-&gt;CompareTo("")) {</w:t>
      </w:r>
    </w:p>
    <w:p w14:paraId="32CAC6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Error-&gt;Text-&gt;CompareTo(""))</w:t>
      </w:r>
    </w:p>
    <w:p w14:paraId="2824EF5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Поле \"Адрес\" не может быть пустым";</w:t>
      </w:r>
    </w:p>
    <w:p w14:paraId="2BFE2E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false;</w:t>
      </w:r>
    </w:p>
    <w:p w14:paraId="513A70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9F925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761BAAC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1E73FC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true;</w:t>
      </w:r>
    </w:p>
    <w:p w14:paraId="629EEA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5A640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5F75C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DA84A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Rules;</w:t>
      </w:r>
    </w:p>
    <w:p w14:paraId="0C3640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TextBox^  FullName;</w:t>
      </w:r>
    </w:p>
    <w:p w14:paraId="1853D1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TextBox^  Address;</w:t>
      </w:r>
    </w:p>
    <w:p w14:paraId="62922A8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1;</w:t>
      </w:r>
    </w:p>
    <w:p w14:paraId="1C77556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2;</w:t>
      </w:r>
    </w:p>
    <w:p w14:paraId="291496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3;</w:t>
      </w:r>
    </w:p>
    <w:p w14:paraId="15DCBC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4;</w:t>
      </w:r>
    </w:p>
    <w:p w14:paraId="5047BE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5;</w:t>
      </w:r>
    </w:p>
    <w:p w14:paraId="6B7003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6;</w:t>
      </w:r>
    </w:p>
    <w:p w14:paraId="434A2D6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Errors;</w:t>
      </w:r>
    </w:p>
    <w:p w14:paraId="0FBCF1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CreateRequest;</w:t>
      </w:r>
    </w:p>
    <w:p w14:paraId="5E7987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DataGridView^  dataGridView1;</w:t>
      </w:r>
    </w:p>
    <w:p w14:paraId="7753D1A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DataGridViewTextBoxColumn^  fio;</w:t>
      </w:r>
    </w:p>
    <w:p w14:paraId="659F8C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DataGridViewTextBoxColumn^  PhoneNumber;</w:t>
      </w:r>
    </w:p>
    <w:p w14:paraId="34D25C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DataGridViewTextBoxColumn^  dataGridViewTextBoxColumn1;</w:t>
      </w:r>
    </w:p>
    <w:p w14:paraId="053D95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DataGridViewTextBoxColumn^  TypeOfPaying;</w:t>
      </w:r>
    </w:p>
    <w:p w14:paraId="26A423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DataGridViewTextBoxColumn^  Adress;</w:t>
      </w:r>
    </w:p>
    <w:p w14:paraId="01E675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ResetRequest;</w:t>
      </w:r>
    </w:p>
    <w:p w14:paraId="0146D3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heckBox^  checkBox1_FIO;</w:t>
      </w:r>
    </w:p>
    <w:p w14:paraId="152303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heckBox^  checkBox2_Phone;</w:t>
      </w:r>
    </w:p>
    <w:p w14:paraId="7B3857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heckBox^  checkBox3_Year;</w:t>
      </w:r>
    </w:p>
    <w:p w14:paraId="3B7C75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heckBox^  checkBox4_Type;</w:t>
      </w:r>
    </w:p>
    <w:p w14:paraId="30B32A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heckBox^  checkBox5_Address;</w:t>
      </w:r>
    </w:p>
    <w:p w14:paraId="647EBD4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MaskedTextBox^  maskedTextBox1_Phone;</w:t>
      </w:r>
    </w:p>
    <w:p w14:paraId="6D2FA0A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MaskedTextBox^  maskedTextBox2_Year;</w:t>
      </w:r>
    </w:p>
    <w:p w14:paraId="57334DC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omboBox^  comboBox1;</w:t>
      </w:r>
    </w:p>
    <w:p w14:paraId="663AE7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Error;</w:t>
      </w:r>
    </w:p>
    <w:p w14:paraId="7CD821F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A9BA2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otected</w:t>
      </w:r>
      <w:r w:rsidRPr="00BD390A">
        <w:rPr>
          <w:rFonts w:ascii="Consolas" w:hAnsi="Consolas" w:cs="Consolas"/>
          <w:sz w:val="18"/>
          <w:szCs w:val="18"/>
        </w:rPr>
        <w:t>:</w:t>
      </w:r>
    </w:p>
    <w:p w14:paraId="0FC804C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</w:p>
    <w:p w14:paraId="076AE8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private</w:t>
      </w:r>
      <w:r w:rsidRPr="00BD390A">
        <w:rPr>
          <w:rFonts w:ascii="Consolas" w:hAnsi="Consolas" w:cs="Consolas"/>
          <w:sz w:val="18"/>
          <w:szCs w:val="18"/>
        </w:rPr>
        <w:t>:</w:t>
      </w:r>
    </w:p>
    <w:p w14:paraId="2B6683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16DE92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Обязательная переменная конструктора.</w:t>
      </w:r>
    </w:p>
    <w:p w14:paraId="739F70F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46BD50C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ystem::ComponentModel::Container ^components;</w:t>
      </w:r>
    </w:p>
    <w:p w14:paraId="67D1B49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30A09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region Windows Form Designer generated code</w:t>
      </w:r>
    </w:p>
    <w:p w14:paraId="630EFB0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</w:rPr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50C058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 xml:space="preserve">/// Требуемый метод для поддержки конструктора — не изменяйте </w:t>
      </w:r>
    </w:p>
    <w:p w14:paraId="7E1827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содержимое этого метода с помощью редактора кода.</w:t>
      </w:r>
    </w:p>
    <w:p w14:paraId="7FC0282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09D0580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void InitializeComponent(void)</w:t>
      </w:r>
    </w:p>
    <w:p w14:paraId="18CDB68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26DFEC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ystem::ComponentModel::ComponentResourceManager^  resources = (gcnew System::ComponentModel::ComponentResourceManager(Request::typeid));</w:t>
      </w:r>
    </w:p>
    <w:p w14:paraId="777073F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ules = (gcnew System::Windows::Forms::Label());</w:t>
      </w:r>
    </w:p>
    <w:p w14:paraId="301E77A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 = (gcnew System::Windows::Forms::TextBox());</w:t>
      </w:r>
    </w:p>
    <w:p w14:paraId="1BE0BA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 = (gcnew System::Windows::Forms::TextBox());</w:t>
      </w:r>
    </w:p>
    <w:p w14:paraId="175BC3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 = (gcnew System::Windows::Forms::Label());</w:t>
      </w:r>
    </w:p>
    <w:p w14:paraId="36680DA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 = (gcnew System::Windows::Forms::Label());</w:t>
      </w:r>
    </w:p>
    <w:p w14:paraId="50E04E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 = (gcnew System::Windows::Forms::Label());</w:t>
      </w:r>
    </w:p>
    <w:p w14:paraId="482AC39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 = (gcnew System::Windows::Forms::Label());</w:t>
      </w:r>
    </w:p>
    <w:p w14:paraId="2B9F2D9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 = (gcnew System::Windows::Forms::Label());</w:t>
      </w:r>
    </w:p>
    <w:p w14:paraId="14A58F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 = (gcnew System::Windows::Forms::Label());</w:t>
      </w:r>
    </w:p>
    <w:p w14:paraId="2E8920B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s = (gcnew System::Windows::Forms::Label());</w:t>
      </w:r>
    </w:p>
    <w:p w14:paraId="5DB967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reateRequest = (gcnew System::Windows::Forms::Button());</w:t>
      </w:r>
    </w:p>
    <w:p w14:paraId="2CB8CB0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1 = (gcnew System::Windows::Forms::DataGridView());</w:t>
      </w:r>
    </w:p>
    <w:p w14:paraId="485161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io = (gcnew System::Windows::Forms::DataGridViewTextBoxColumn());</w:t>
      </w:r>
    </w:p>
    <w:p w14:paraId="750AA7F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honeNumber = (gcnew System::Windows::Forms::DataGridViewTextBoxColumn());</w:t>
      </w:r>
    </w:p>
    <w:p w14:paraId="34DA585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TextBoxColumn1 = (gcnew System::Windows::Forms::DataGridViewTextBoxColumn());</w:t>
      </w:r>
    </w:p>
    <w:p w14:paraId="377AEE1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ypeOfPaying = (gcnew System::Windows::Forms::DataGridViewTextBoxColumn());</w:t>
      </w:r>
    </w:p>
    <w:p w14:paraId="020C0FC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ress = (gcnew System::Windows::Forms::DataGridViewTextBoxColumn());</w:t>
      </w:r>
    </w:p>
    <w:p w14:paraId="23C69DC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etRequest = (gcnew System::Windows::Forms::Button());</w:t>
      </w:r>
    </w:p>
    <w:p w14:paraId="159F127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_FIO = (gcnew System::Windows::Forms::CheckBox());</w:t>
      </w:r>
    </w:p>
    <w:p w14:paraId="12943AC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_Phone = (gcnew System::Windows::Forms::CheckBox());</w:t>
      </w:r>
    </w:p>
    <w:p w14:paraId="5BA0563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_Year = (gcnew System::Windows::Forms::CheckBox());</w:t>
      </w:r>
    </w:p>
    <w:p w14:paraId="3119297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4_Type = (gcnew System::Windows::Forms::CheckBox());</w:t>
      </w:r>
    </w:p>
    <w:p w14:paraId="2D599D9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5_Address = (gcnew System::Windows::Forms::CheckBox());</w:t>
      </w:r>
    </w:p>
    <w:p w14:paraId="62007DE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 = (gcnew System::Windows::Forms::MaskedTextBox());</w:t>
      </w:r>
    </w:p>
    <w:p w14:paraId="47EA058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 = (gcnew System::Windows::Forms::MaskedTextBox());</w:t>
      </w:r>
    </w:p>
    <w:p w14:paraId="77E27E8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 = (gcnew System::Windows::Forms::ComboBox());</w:t>
      </w:r>
    </w:p>
    <w:p w14:paraId="471DF31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 = (gcnew System::Windows::Forms::Label());</w:t>
      </w:r>
    </w:p>
    <w:p w14:paraId="63047E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cli::safe_cast&lt;System::ComponentModel::ISupportInitialize^&gt;(this-&gt;dataGridView1))-&gt;BeginInit();</w:t>
      </w:r>
    </w:p>
    <w:p w14:paraId="3E69214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SuspendLayout();</w:t>
      </w:r>
    </w:p>
    <w:p w14:paraId="622E32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14AA77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Rules</w:t>
      </w:r>
    </w:p>
    <w:p w14:paraId="4806DD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A738C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ules-&gt;AutoSize = true;</w:t>
      </w:r>
    </w:p>
    <w:p w14:paraId="4DF0EC8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ules-&gt;Location = System::Drawing::Point(1, 9);</w:t>
      </w:r>
    </w:p>
    <w:p w14:paraId="2EADFD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ules-&gt;Name = L"Rules";</w:t>
      </w:r>
    </w:p>
    <w:p w14:paraId="63DD8C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ules-&gt;Size = System::Drawing::Size(180, 13);</w:t>
      </w:r>
    </w:p>
    <w:p w14:paraId="4571B6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ules-&gt;TabIndex = 0;</w:t>
      </w:r>
    </w:p>
    <w:p w14:paraId="368573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ules-&gt;Text = L"Введите запрашиваемые данные:";</w:t>
      </w:r>
    </w:p>
    <w:p w14:paraId="38B0D2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28981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FullName</w:t>
      </w:r>
    </w:p>
    <w:p w14:paraId="20341A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9E12C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Enabled = false;</w:t>
      </w:r>
    </w:p>
    <w:p w14:paraId="1E6883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Location = System::Drawing::Point(8, 44);</w:t>
      </w:r>
    </w:p>
    <w:p w14:paraId="2A7784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Name = L"FullName";</w:t>
      </w:r>
    </w:p>
    <w:p w14:paraId="462B9D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Size = System::Drawing::Size(175, 20);</w:t>
      </w:r>
    </w:p>
    <w:p w14:paraId="1249E2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TabIndex = 0;</w:t>
      </w:r>
    </w:p>
    <w:p w14:paraId="3773F26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ullName-&gt;TextChanged += gcnew System::EventHandler(this, &amp;Request::FullName_TextChanged);</w:t>
      </w:r>
    </w:p>
    <w:p w14:paraId="76268BD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FD09D9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Address</w:t>
      </w:r>
    </w:p>
    <w:p w14:paraId="413975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46EE6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Enabled = false;</w:t>
      </w:r>
    </w:p>
    <w:p w14:paraId="3D9D47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Location = System::Drawing::Point(434, 44);</w:t>
      </w:r>
    </w:p>
    <w:p w14:paraId="55C3041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Name = L"Address";</w:t>
      </w:r>
    </w:p>
    <w:p w14:paraId="3581D0A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Size = System::Drawing::Size(175, 20);</w:t>
      </w:r>
    </w:p>
    <w:p w14:paraId="502DB9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TabIndex = 4;</w:t>
      </w:r>
    </w:p>
    <w:p w14:paraId="0536589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dress-&gt;TextChanged += gcnew System::EventHandler(this, &amp;Request::Address_TextChanged);</w:t>
      </w:r>
    </w:p>
    <w:p w14:paraId="10F12DD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F783F3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1</w:t>
      </w:r>
    </w:p>
    <w:p w14:paraId="131CE31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6419EB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AutoSize = true;</w:t>
      </w:r>
    </w:p>
    <w:p w14:paraId="2E736B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Location = System::Drawing::Point(5, 28);</w:t>
      </w:r>
    </w:p>
    <w:p w14:paraId="1CFFAC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Name = L"label1";</w:t>
      </w:r>
    </w:p>
    <w:p w14:paraId="17940D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Size = System::Drawing::Size(34, 13);</w:t>
      </w:r>
    </w:p>
    <w:p w14:paraId="25DDBFA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TabIndex = 0;</w:t>
      </w:r>
    </w:p>
    <w:p w14:paraId="470F262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Text = L"ФИО";</w:t>
      </w:r>
    </w:p>
    <w:p w14:paraId="2B37FC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DE5C7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2</w:t>
      </w:r>
    </w:p>
    <w:p w14:paraId="1317D2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3F39D0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AutoSize = true;</w:t>
      </w:r>
    </w:p>
    <w:p w14:paraId="03DC845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Location = System::Drawing::Point(186, 28);</w:t>
      </w:r>
    </w:p>
    <w:p w14:paraId="3DCDD3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Name = L"label2";</w:t>
      </w:r>
    </w:p>
    <w:p w14:paraId="1C2B29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Size = System::Drawing::Size(107, 13);</w:t>
      </w:r>
    </w:p>
    <w:p w14:paraId="3EE24B9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TabIndex = 0;</w:t>
      </w:r>
    </w:p>
    <w:p w14:paraId="0A7BA54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Text = L"Телефонный номер";</w:t>
      </w:r>
    </w:p>
    <w:p w14:paraId="44801CB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1DB3BE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3</w:t>
      </w:r>
    </w:p>
    <w:p w14:paraId="5294E99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5D1872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AutoSize = true;</w:t>
      </w:r>
    </w:p>
    <w:p w14:paraId="423A5F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Location = System::Drawing::Point(305, 28);</w:t>
      </w:r>
    </w:p>
    <w:p w14:paraId="5474288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Name = L"label3";</w:t>
      </w:r>
    </w:p>
    <w:p w14:paraId="074409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Size = System::Drawing::Size(25, 13);</w:t>
      </w:r>
    </w:p>
    <w:p w14:paraId="58341F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TabIndex = 0;</w:t>
      </w:r>
    </w:p>
    <w:p w14:paraId="62BC2D8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Text = L"Год";</w:t>
      </w:r>
    </w:p>
    <w:p w14:paraId="682CC26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82BDCF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4</w:t>
      </w:r>
    </w:p>
    <w:p w14:paraId="65C9A66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400DA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AutoSize = true;</w:t>
      </w:r>
    </w:p>
    <w:p w14:paraId="2FCE96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Location = System::Drawing::Point(368, 28);</w:t>
      </w:r>
    </w:p>
    <w:p w14:paraId="2368810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Name = L"label4";</w:t>
      </w:r>
    </w:p>
    <w:p w14:paraId="7B29E1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Size = System::Drawing::Size(66, 13);</w:t>
      </w:r>
    </w:p>
    <w:p w14:paraId="10B5FE7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TabIndex = 0;</w:t>
      </w:r>
    </w:p>
    <w:p w14:paraId="30EF5E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4-&gt;Text = L"Тип оплаты";</w:t>
      </w:r>
    </w:p>
    <w:p w14:paraId="6A1348A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0D681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5</w:t>
      </w:r>
    </w:p>
    <w:p w14:paraId="402C9E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ABE023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AutoSize = true;</w:t>
      </w:r>
    </w:p>
    <w:p w14:paraId="3666D3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Location = System::Drawing::Point(305, 28);</w:t>
      </w:r>
    </w:p>
    <w:p w14:paraId="21D8AD6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Name = L"label5";</w:t>
      </w:r>
    </w:p>
    <w:p w14:paraId="10801B6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Size = System::Drawing::Size(25, 13);</w:t>
      </w:r>
    </w:p>
    <w:p w14:paraId="1DA855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TabIndex = 0;</w:t>
      </w:r>
    </w:p>
    <w:p w14:paraId="5DDE24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5-&gt;Text = L"Год";</w:t>
      </w:r>
    </w:p>
    <w:p w14:paraId="2E216F9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3C29A2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6</w:t>
      </w:r>
    </w:p>
    <w:p w14:paraId="6BA0504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035E2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AutoSize = true;</w:t>
      </w:r>
    </w:p>
    <w:p w14:paraId="2E4CC4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Location = System::Drawing::Point(431, 28);</w:t>
      </w:r>
    </w:p>
    <w:p w14:paraId="5220ED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Name = L"label6";</w:t>
      </w:r>
    </w:p>
    <w:p w14:paraId="5431C37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Size = System::Drawing::Size(95, 13);</w:t>
      </w:r>
    </w:p>
    <w:p w14:paraId="14238BB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TabIndex = 0;</w:t>
      </w:r>
    </w:p>
    <w:p w14:paraId="32B4824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6-&gt;Text = L"Домашний адрес";</w:t>
      </w:r>
    </w:p>
    <w:p w14:paraId="51F7264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18534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Errors</w:t>
      </w:r>
    </w:p>
    <w:p w14:paraId="3E3C459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9461D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s-&gt;AutoSize = true;</w:t>
      </w:r>
    </w:p>
    <w:p w14:paraId="01DCFBF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s-&gt;ForeColor = System::Drawing::SystemColors::HotTrack;</w:t>
      </w:r>
    </w:p>
    <w:p w14:paraId="15BAF2C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s-&gt;Location = System::Drawing::Point(12, 119);</w:t>
      </w:r>
    </w:p>
    <w:p w14:paraId="40013B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s-&gt;Name = L"Errors";</w:t>
      </w:r>
    </w:p>
    <w:p w14:paraId="0A49022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s-&gt;Size = System::Drawing::Size(302, 13);</w:t>
      </w:r>
    </w:p>
    <w:p w14:paraId="2DE33D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Errors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abIndex</w:t>
      </w:r>
      <w:r w:rsidRPr="00BD390A">
        <w:rPr>
          <w:rFonts w:ascii="Consolas" w:hAnsi="Consolas" w:cs="Consolas"/>
          <w:sz w:val="18"/>
          <w:szCs w:val="18"/>
        </w:rPr>
        <w:t xml:space="preserve"> = 0;</w:t>
      </w:r>
    </w:p>
    <w:p w14:paraId="01A7E5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this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Errors</w:t>
      </w:r>
      <w:r w:rsidRPr="00BD390A">
        <w:rPr>
          <w:rFonts w:ascii="Consolas" w:hAnsi="Consolas" w:cs="Consolas"/>
          <w:sz w:val="18"/>
          <w:szCs w:val="18"/>
        </w:rPr>
        <w:t>-&gt;</w:t>
      </w:r>
      <w:r w:rsidRPr="00BD390A">
        <w:rPr>
          <w:rFonts w:ascii="Consolas" w:hAnsi="Consolas" w:cs="Consolas"/>
          <w:sz w:val="18"/>
          <w:szCs w:val="18"/>
          <w:lang w:val="en-US"/>
        </w:rPr>
        <w:t>Text</w:t>
      </w:r>
      <w:r w:rsidRPr="00BD390A">
        <w:rPr>
          <w:rFonts w:ascii="Consolas" w:hAnsi="Consolas" w:cs="Consolas"/>
          <w:sz w:val="18"/>
          <w:szCs w:val="18"/>
        </w:rPr>
        <w:t xml:space="preserve"> = </w:t>
      </w:r>
      <w:r w:rsidRPr="00BD390A">
        <w:rPr>
          <w:rFonts w:ascii="Consolas" w:hAnsi="Consolas" w:cs="Consolas"/>
          <w:sz w:val="18"/>
          <w:szCs w:val="18"/>
          <w:lang w:val="en-US"/>
        </w:rPr>
        <w:t>L</w:t>
      </w:r>
      <w:r w:rsidRPr="00BD390A">
        <w:rPr>
          <w:rFonts w:ascii="Consolas" w:hAnsi="Consolas" w:cs="Consolas"/>
          <w:sz w:val="18"/>
          <w:szCs w:val="18"/>
        </w:rPr>
        <w:t>"* Оставьте поле пустым, если оно не участвует в запросе";</w:t>
      </w:r>
    </w:p>
    <w:p w14:paraId="211816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 xml:space="preserve">// </w:t>
      </w:r>
    </w:p>
    <w:p w14:paraId="3427F3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reateRequest</w:t>
      </w:r>
    </w:p>
    <w:p w14:paraId="7BBB2D9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6D1BD5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reateRequest-&gt;Enabled = false;</w:t>
      </w:r>
    </w:p>
    <w:p w14:paraId="475A42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reateRequest-&gt;Location = System::Drawing::Point(487, 88);</w:t>
      </w:r>
    </w:p>
    <w:p w14:paraId="6CA589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reateRequest-&gt;Name = L"CreateRequest";</w:t>
      </w:r>
    </w:p>
    <w:p w14:paraId="259CA3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reateRequest-&gt;Size = System::Drawing::Size(120, 23);</w:t>
      </w:r>
    </w:p>
    <w:p w14:paraId="0533756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reateRequest-&gt;TabIndex = 5;</w:t>
      </w:r>
    </w:p>
    <w:p w14:paraId="222BFC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reateRequest-&gt;Text = L"Выполнить запрос";</w:t>
      </w:r>
    </w:p>
    <w:p w14:paraId="0C72A1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reateRequest-&gt;UseVisualStyleBackColor = true;</w:t>
      </w:r>
    </w:p>
    <w:p w14:paraId="24B025F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reateRequest-&gt;Click += gcnew System::EventHandler(this, &amp;Request::CreateRequest_Click);</w:t>
      </w:r>
    </w:p>
    <w:p w14:paraId="14AE15B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58470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dataGridView1</w:t>
      </w:r>
    </w:p>
    <w:p w14:paraId="74EE78E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BA08F7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1-&gt;AllowUserToOrderColumns = true;</w:t>
      </w:r>
    </w:p>
    <w:p w14:paraId="59AD34A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1-&gt;ColumnHeadersHeightSizeMode = System::Windows::Forms::DataGridViewColumnHeadersHeightSizeMode::AutoSize;</w:t>
      </w:r>
    </w:p>
    <w:p w14:paraId="64C8E1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1-&gt;Columns-&gt;AddRange(gcnew cli::array&lt; System::Windows::Forms::DataGridViewColumn^  &gt;(5) {</w:t>
      </w:r>
    </w:p>
    <w:p w14:paraId="097909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io, this-&gt;PhoneNumber,</w:t>
      </w:r>
    </w:p>
    <w:p w14:paraId="035BAC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TextBoxColumn1, this-&gt;TypeOfPaying, this-&gt;Adress</w:t>
      </w:r>
    </w:p>
    <w:p w14:paraId="6EF3BB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);</w:t>
      </w:r>
    </w:p>
    <w:p w14:paraId="176744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1-&gt;Location = System::Drawing::Point(15, 135);</w:t>
      </w:r>
    </w:p>
    <w:p w14:paraId="6FA9ED1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1-&gt;Name = L"dataGridView1";</w:t>
      </w:r>
    </w:p>
    <w:p w14:paraId="64F9E4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1-&gt;ReadOnly = true;</w:t>
      </w:r>
    </w:p>
    <w:p w14:paraId="61BFC54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1-&gt;Size = System::Drawing::Size(595, 329);</w:t>
      </w:r>
    </w:p>
    <w:p w14:paraId="14FF6F1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1-&gt;TabIndex = 3;</w:t>
      </w:r>
    </w:p>
    <w:p w14:paraId="265661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AF502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fio</w:t>
      </w:r>
    </w:p>
    <w:p w14:paraId="047B15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0E456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io-&gt;HeaderText = L"ФИО";</w:t>
      </w:r>
    </w:p>
    <w:p w14:paraId="52D20D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io-&gt;Name = L"fio";</w:t>
      </w:r>
    </w:p>
    <w:p w14:paraId="5F500D3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io-&gt;ReadOnly = true;</w:t>
      </w:r>
    </w:p>
    <w:p w14:paraId="1D1850E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io-&gt;Width = 150;</w:t>
      </w:r>
    </w:p>
    <w:p w14:paraId="48E35C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57172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honeNumber</w:t>
      </w:r>
    </w:p>
    <w:p w14:paraId="7C51CA3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8C809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honeNumber-&gt;HeaderText = L"Номер телефона";</w:t>
      </w:r>
    </w:p>
    <w:p w14:paraId="5D2B268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honeNumber-&gt;Name = L"PhoneNumber";</w:t>
      </w:r>
    </w:p>
    <w:p w14:paraId="5B71D4B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honeNumber-&gt;ReadOnly = true;</w:t>
      </w:r>
    </w:p>
    <w:p w14:paraId="38FA82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D625C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dataGridViewTextBoxColumn1</w:t>
      </w:r>
    </w:p>
    <w:p w14:paraId="419603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31876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TextBoxColumn1-&gt;HeaderText = L"Год";</w:t>
      </w:r>
    </w:p>
    <w:p w14:paraId="4C8872C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TextBoxColumn1-&gt;Name = L"dataGridViewTextBoxColumn1";</w:t>
      </w:r>
    </w:p>
    <w:p w14:paraId="29A85D0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TextBoxColumn1-&gt;ReadOnly = true;</w:t>
      </w:r>
    </w:p>
    <w:p w14:paraId="3B052D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dataGridViewTextBoxColumn1-&gt;Width = 50;</w:t>
      </w:r>
    </w:p>
    <w:p w14:paraId="50B6542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DC69A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TypeOfPaying</w:t>
      </w:r>
    </w:p>
    <w:p w14:paraId="4711E98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538A8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ypeOfPaying-&gt;HeaderText = L"Тип оплаты";</w:t>
      </w:r>
    </w:p>
    <w:p w14:paraId="3993C38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ypeOfPaying-&gt;Name = L"TypeOfPaying";</w:t>
      </w:r>
    </w:p>
    <w:p w14:paraId="74C1E7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ypeOfPaying-&gt;ReadOnly = true;</w:t>
      </w:r>
    </w:p>
    <w:p w14:paraId="4DD4DC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ypeOfPaying-&gt;Width = 50;</w:t>
      </w:r>
    </w:p>
    <w:p w14:paraId="7A25C4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5F18F3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Adress</w:t>
      </w:r>
    </w:p>
    <w:p w14:paraId="6F10FE7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9FFC76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ress-&gt;HeaderText = L"Адрес";</w:t>
      </w:r>
    </w:p>
    <w:p w14:paraId="64913A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ress-&gt;Name = L"Adress";</w:t>
      </w:r>
    </w:p>
    <w:p w14:paraId="327814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ress-&gt;ReadOnly = true;</w:t>
      </w:r>
    </w:p>
    <w:p w14:paraId="43C731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dress-&gt;Width = 200;</w:t>
      </w:r>
    </w:p>
    <w:p w14:paraId="4BCD27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86FAB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ResetRequest</w:t>
      </w:r>
    </w:p>
    <w:p w14:paraId="0F25E5C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BEBAC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etRequest-&gt;Location = System::Drawing::Point(361, 88);</w:t>
      </w:r>
    </w:p>
    <w:p w14:paraId="5B3BE1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etRequest-&gt;Name = L"ResetRequest";</w:t>
      </w:r>
    </w:p>
    <w:p w14:paraId="233D31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etRequest-&gt;Size = System::Drawing::Size(120, 23);</w:t>
      </w:r>
    </w:p>
    <w:p w14:paraId="7D9F54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etRequest-&gt;TabIndex = 11;</w:t>
      </w:r>
    </w:p>
    <w:p w14:paraId="646E550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etRequest-&gt;Text = L"Сбросить запрос";</w:t>
      </w:r>
    </w:p>
    <w:p w14:paraId="77C033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etRequest-&gt;UseVisualStyleBackColor = true;</w:t>
      </w:r>
    </w:p>
    <w:p w14:paraId="237DCB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etRequest-&gt;Click += gcnew System::EventHandler(this, &amp;Request::ResetRequest_Click);</w:t>
      </w:r>
    </w:p>
    <w:p w14:paraId="2C011B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1765F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heckBox1_FIO</w:t>
      </w:r>
    </w:p>
    <w:p w14:paraId="753DF6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520B40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_FIO-&gt;AutoSize = true;</w:t>
      </w:r>
    </w:p>
    <w:p w14:paraId="32A69E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_FIO-&gt;Location = System::Drawing::Point(88, 71);</w:t>
      </w:r>
    </w:p>
    <w:p w14:paraId="3D158C3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_FIO-&gt;Name = L"checkBox1_FIO";</w:t>
      </w:r>
    </w:p>
    <w:p w14:paraId="7EB098D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_FIO-&gt;Size = System::Drawing::Size(15, 14);</w:t>
      </w:r>
    </w:p>
    <w:p w14:paraId="57E4ED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_FIO-&gt;TabIndex = 6;</w:t>
      </w:r>
    </w:p>
    <w:p w14:paraId="0489DF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_FIO-&gt;UseVisualStyleBackColor = true;</w:t>
      </w:r>
    </w:p>
    <w:p w14:paraId="384FB8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_FIO-&gt;CheckedChanged += gcnew System::EventHandler(this, &amp;Request::checkBox1_FIO_CheckedChanged);</w:t>
      </w:r>
    </w:p>
    <w:p w14:paraId="656789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0069E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heckBox2_Phone</w:t>
      </w:r>
    </w:p>
    <w:p w14:paraId="28E83C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05BF2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_Phone-&gt;AutoSize = true;</w:t>
      </w:r>
    </w:p>
    <w:p w14:paraId="12858C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_Phone-&gt;Location = System::Drawing::Point(241, 70);</w:t>
      </w:r>
    </w:p>
    <w:p w14:paraId="287C692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_Phone-&gt;Name = L"checkBox2_Phone";</w:t>
      </w:r>
    </w:p>
    <w:p w14:paraId="47DA6C6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_Phone-&gt;Size = System::Drawing::Size(15, 14);</w:t>
      </w:r>
    </w:p>
    <w:p w14:paraId="217CD16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_Phone-&gt;TabIndex = 7;</w:t>
      </w:r>
    </w:p>
    <w:p w14:paraId="4C7B3D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_Phone-&gt;UseVisualStyleBackColor = true;</w:t>
      </w:r>
    </w:p>
    <w:p w14:paraId="2EE12E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_Phone-&gt;CheckedChanged += gcnew System::EventHandler(this, &amp;Request::checkBox2_Phone_CheckedChanged);</w:t>
      </w:r>
    </w:p>
    <w:p w14:paraId="0FB27F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DC891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heckBox3_Year</w:t>
      </w:r>
    </w:p>
    <w:p w14:paraId="22958B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E1B38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_Year-&gt;AutoSize = true;</w:t>
      </w:r>
    </w:p>
    <w:p w14:paraId="556652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_Year-&gt;Location = System::Drawing::Point(332, 70);</w:t>
      </w:r>
    </w:p>
    <w:p w14:paraId="5172E8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_Year-&gt;Name = L"checkBox3_Year";</w:t>
      </w:r>
    </w:p>
    <w:p w14:paraId="4040A0E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_Year-&gt;Size = System::Drawing::Size(15, 14);</w:t>
      </w:r>
    </w:p>
    <w:p w14:paraId="0A6A2A2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_Year-&gt;TabIndex = 8;</w:t>
      </w:r>
    </w:p>
    <w:p w14:paraId="25E0827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_Year-&gt;UseVisualStyleBackColor = true;</w:t>
      </w:r>
    </w:p>
    <w:p w14:paraId="30F92C8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_Year-&gt;CheckedChanged += gcnew System::EventHandler(this, &amp;Request::checkBox3_Year_CheckedChanged);</w:t>
      </w:r>
    </w:p>
    <w:p w14:paraId="622EEE9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D8421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heckBox4_Type</w:t>
      </w:r>
    </w:p>
    <w:p w14:paraId="10F69AC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F9D28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4_Type-&gt;AutoSize = true;</w:t>
      </w:r>
    </w:p>
    <w:p w14:paraId="2B14621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4_Type-&gt;Location = System::Drawing::Point(393, 70);</w:t>
      </w:r>
    </w:p>
    <w:p w14:paraId="4802E66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4_Type-&gt;Name = L"checkBox4_Type";</w:t>
      </w:r>
    </w:p>
    <w:p w14:paraId="324D575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4_Type-&gt;Size = System::Drawing::Size(15, 14);</w:t>
      </w:r>
    </w:p>
    <w:p w14:paraId="5C1D0D6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4_Type-&gt;TabIndex = 9;</w:t>
      </w:r>
    </w:p>
    <w:p w14:paraId="619836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4_Type-&gt;UseVisualStyleBackColor = true;</w:t>
      </w:r>
    </w:p>
    <w:p w14:paraId="276935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4_Type-&gt;CheckedChanged += gcnew System::EventHandler(this, &amp;Request::checkBox4_Type_CheckedChanged);</w:t>
      </w:r>
    </w:p>
    <w:p w14:paraId="0A4086B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87C93C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heckBox5_Address</w:t>
      </w:r>
    </w:p>
    <w:p w14:paraId="0E3F660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13A28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5_Address-&gt;AutoSize = true;</w:t>
      </w:r>
    </w:p>
    <w:p w14:paraId="1F208C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5_Address-&gt;Location = System::Drawing::Point(513, 70);</w:t>
      </w:r>
    </w:p>
    <w:p w14:paraId="3EA9306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5_Address-&gt;Name = L"checkBox5_Address";</w:t>
      </w:r>
    </w:p>
    <w:p w14:paraId="7BB1BD6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5_Address-&gt;Size = System::Drawing::Size(15, 14);</w:t>
      </w:r>
    </w:p>
    <w:p w14:paraId="6CBCBD4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5_Address-&gt;TabIndex = 10;</w:t>
      </w:r>
    </w:p>
    <w:p w14:paraId="1FB781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5_Address-&gt;UseVisualStyleBackColor = true;</w:t>
      </w:r>
    </w:p>
    <w:p w14:paraId="5DE6505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5_Address-&gt;CheckedChanged += gcnew System::EventHandler(this, &amp;Request::checkBox5_Address_CheckedChanged);</w:t>
      </w:r>
    </w:p>
    <w:p w14:paraId="67A4D62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9B840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maskedTextBox1_Phone</w:t>
      </w:r>
    </w:p>
    <w:p w14:paraId="6C95202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FFE8D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Enabled = false;</w:t>
      </w:r>
    </w:p>
    <w:p w14:paraId="5388FB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Location = System::Drawing::Point(189, 44);</w:t>
      </w:r>
    </w:p>
    <w:p w14:paraId="4927BCF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Mask = L"(99)-99-99";</w:t>
      </w:r>
    </w:p>
    <w:p w14:paraId="148A5BE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Name = L"maskedTextBox1_Phone";</w:t>
      </w:r>
    </w:p>
    <w:p w14:paraId="1AF387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Size = System::Drawing::Size(113, 20);</w:t>
      </w:r>
    </w:p>
    <w:p w14:paraId="0B8FEB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TabIndex = 1;</w:t>
      </w:r>
    </w:p>
    <w:p w14:paraId="2B4BD8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1_Phone-&gt;TextChanged += gcnew System::EventHandler(this, &amp;Request::maskedTextBox1_Phone_TextChanged);</w:t>
      </w:r>
    </w:p>
    <w:p w14:paraId="17B829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F1712B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maskedTextBox2_Year</w:t>
      </w:r>
    </w:p>
    <w:p w14:paraId="03352E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A5602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Enabled = false;</w:t>
      </w:r>
    </w:p>
    <w:p w14:paraId="4098AE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Location = System::Drawing::Point(308, 44);</w:t>
      </w:r>
    </w:p>
    <w:p w14:paraId="3C759F7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Mask = L"9999";</w:t>
      </w:r>
    </w:p>
    <w:p w14:paraId="0772B72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Name = L"maskedTextBox2_Year";</w:t>
      </w:r>
    </w:p>
    <w:p w14:paraId="56E810E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Size = System::Drawing::Size(57, 20);</w:t>
      </w:r>
    </w:p>
    <w:p w14:paraId="1FDC61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TabIndex = 2;</w:t>
      </w:r>
    </w:p>
    <w:p w14:paraId="64A0DC0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ValidatingType = System::DateTime::typeid;</w:t>
      </w:r>
    </w:p>
    <w:p w14:paraId="0A26AB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maskedTextBox2_Year-&gt;TextChanged += gcnew System::EventHandler(this, &amp;Request::maskedTextBox2_Year_TextChanged);</w:t>
      </w:r>
    </w:p>
    <w:p w14:paraId="0897B41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EE50AA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omboBox1</w:t>
      </w:r>
    </w:p>
    <w:p w14:paraId="73D5C3B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AC310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DropDownStyle = System::Windows::Forms::ComboBoxStyle::DropDownList;</w:t>
      </w:r>
    </w:p>
    <w:p w14:paraId="584FE15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FormattingEnabled = true;</w:t>
      </w:r>
    </w:p>
    <w:p w14:paraId="0B83B3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Items-&gt;AddRange(gcnew cli::array&lt; System::Object^  &gt;(2) { L"NAL", L"CAR" });</w:t>
      </w:r>
    </w:p>
    <w:p w14:paraId="56993F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Location = System::Drawing::Point(371, 44);</w:t>
      </w:r>
    </w:p>
    <w:p w14:paraId="5020D78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Name = L"comboBox1";</w:t>
      </w:r>
    </w:p>
    <w:p w14:paraId="16FA5D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Size = System::Drawing::Size(57, 21);</w:t>
      </w:r>
    </w:p>
    <w:p w14:paraId="1DE939D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TabIndex = 3;</w:t>
      </w:r>
    </w:p>
    <w:p w14:paraId="175D1E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boBox1-&gt;TextChanged += gcnew System::EventHandler(this, &amp;Request::comboBox1_TextChanged);</w:t>
      </w:r>
    </w:p>
    <w:p w14:paraId="6A77AB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C05068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Error</w:t>
      </w:r>
    </w:p>
    <w:p w14:paraId="37D7FC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3F9C3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AutoSize = true;</w:t>
      </w:r>
    </w:p>
    <w:p w14:paraId="4FCCAF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ForeColor = System::Drawing::Color::Red;</w:t>
      </w:r>
    </w:p>
    <w:p w14:paraId="7A6A4B3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Location = System::Drawing::Point(5, 98);</w:t>
      </w:r>
    </w:p>
    <w:p w14:paraId="5AD430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Name = L"Error";</w:t>
      </w:r>
    </w:p>
    <w:p w14:paraId="1967E96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Size = System::Drawing::Size(0, 13);</w:t>
      </w:r>
    </w:p>
    <w:p w14:paraId="42729EB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Error-&gt;TabIndex = 0;</w:t>
      </w:r>
    </w:p>
    <w:p w14:paraId="423F9B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D2D753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Request</w:t>
      </w:r>
    </w:p>
    <w:p w14:paraId="73F640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9119A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utoScaleDimensions = System::Drawing::SizeF(6, 13);</w:t>
      </w:r>
    </w:p>
    <w:p w14:paraId="43637C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utoScaleMode = System::Windows::Forms::AutoScaleMode::Font;</w:t>
      </w:r>
    </w:p>
    <w:p w14:paraId="5ABC58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lientSize = System::Drawing::Size(618, 476);</w:t>
      </w:r>
    </w:p>
    <w:p w14:paraId="068FAC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comboBox1);</w:t>
      </w:r>
    </w:p>
    <w:p w14:paraId="50D9E2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maskedTextBox2_Year);</w:t>
      </w:r>
    </w:p>
    <w:p w14:paraId="51C88D3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maskedTextBox1_Phone);</w:t>
      </w:r>
    </w:p>
    <w:p w14:paraId="15DEF93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checkBox5_Address);</w:t>
      </w:r>
    </w:p>
    <w:p w14:paraId="260A57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checkBox4_Type);</w:t>
      </w:r>
    </w:p>
    <w:p w14:paraId="75C67C1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checkBox3_Year);</w:t>
      </w:r>
    </w:p>
    <w:p w14:paraId="5A92D75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checkBox2_Phone);</w:t>
      </w:r>
    </w:p>
    <w:p w14:paraId="4E5B26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checkBox1_FIO);</w:t>
      </w:r>
    </w:p>
    <w:p w14:paraId="19DB221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dataGridView1);</w:t>
      </w:r>
    </w:p>
    <w:p w14:paraId="06B691B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ResetRequest);</w:t>
      </w:r>
    </w:p>
    <w:p w14:paraId="2500BB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CreateRequest);</w:t>
      </w:r>
    </w:p>
    <w:p w14:paraId="2814A39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Address);</w:t>
      </w:r>
    </w:p>
    <w:p w14:paraId="3AD47E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FullName);</w:t>
      </w:r>
    </w:p>
    <w:p w14:paraId="0500C3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6);</w:t>
      </w:r>
    </w:p>
    <w:p w14:paraId="096924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4);</w:t>
      </w:r>
    </w:p>
    <w:p w14:paraId="21AB29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5);</w:t>
      </w:r>
    </w:p>
    <w:p w14:paraId="3E57B74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3);</w:t>
      </w:r>
    </w:p>
    <w:p w14:paraId="461E27E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2);</w:t>
      </w:r>
    </w:p>
    <w:p w14:paraId="0DECD8D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1);</w:t>
      </w:r>
    </w:p>
    <w:p w14:paraId="5246FA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Error);</w:t>
      </w:r>
    </w:p>
    <w:p w14:paraId="080BD1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Errors);</w:t>
      </w:r>
    </w:p>
    <w:p w14:paraId="487EA6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Rules);</w:t>
      </w:r>
    </w:p>
    <w:p w14:paraId="3DD6F9A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FormBorderStyle = System::Windows::Forms::FormBorderStyle::FixedDialog;</w:t>
      </w:r>
    </w:p>
    <w:p w14:paraId="7B33C1B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Icon = (cli::safe_cast&lt;System::Drawing::Icon^&gt;(resources-&gt;GetObject(L"$this.Icon")));</w:t>
      </w:r>
    </w:p>
    <w:p w14:paraId="0B9CAC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ame = L"Request";</w:t>
      </w:r>
    </w:p>
    <w:p w14:paraId="14A2F9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ext = L"Запрос";</w:t>
      </w:r>
    </w:p>
    <w:p w14:paraId="4B52670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cli::safe_cast&lt;System::ComponentModel::ISupportInitialize^&gt;(this-&gt;dataGridView1))-&gt;EndInit();</w:t>
      </w:r>
    </w:p>
    <w:p w14:paraId="33473B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umeLayout(false);</w:t>
      </w:r>
    </w:p>
    <w:p w14:paraId="4ED3D34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erformLayout();</w:t>
      </w:r>
    </w:p>
    <w:p w14:paraId="2F5C801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AAAC88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4DB922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endregion</w:t>
      </w:r>
    </w:p>
    <w:p w14:paraId="0683857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7EA4EEA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heckBox1_FIO_CheckedChanged(System::Object^  sender, System::EventArgs^  e) {</w:t>
      </w:r>
    </w:p>
    <w:p w14:paraId="1863E87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1_FIO-&gt;Checked) {</w:t>
      </w:r>
    </w:p>
    <w:p w14:paraId="4BD8E90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FullName-&gt;Enabled =  true;</w:t>
      </w:r>
    </w:p>
    <w:p w14:paraId="5B70914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false;</w:t>
      </w:r>
    </w:p>
    <w:p w14:paraId="088316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7F204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0A97448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682CFDD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1139C5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0861910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220537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3D2A07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105EAD1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1B22F38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FullName-&gt;Enabled = false;</w:t>
      </w:r>
    </w:p>
    <w:p w14:paraId="26E4F69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FullName-&gt;Text = "";</w:t>
      </w:r>
    </w:p>
    <w:p w14:paraId="38D46D9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(checkBox1_FIO-&gt;Checked || checkBox2_Phone-&gt;Checked || checkBox3_Year-&gt;Checked ||</w:t>
      </w:r>
    </w:p>
    <w:p w14:paraId="487E4F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4_Type-&gt;Checked || checkBox5_Address-&gt;Checked)) CreateRequest-&gt;Enabled = false;</w:t>
      </w:r>
    </w:p>
    <w:p w14:paraId="30AF04E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55AD5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48B6A3B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heckBox2_Phone_CheckedChanged(System::Object^  sender, System::EventArgs^  e) {</w:t>
      </w:r>
    </w:p>
    <w:p w14:paraId="21B3D07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2_Phone-&gt;Checked) {</w:t>
      </w:r>
    </w:p>
    <w:p w14:paraId="0A5234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maskedTextBox1_Phone-&gt;Enabled = true;</w:t>
      </w:r>
    </w:p>
    <w:p w14:paraId="0EC49E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false;</w:t>
      </w:r>
    </w:p>
    <w:p w14:paraId="28107F4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BEF703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4BB14C1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6BC010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24D8B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33F828B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523F8D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6B17481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77349CC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86F47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maskedTextBox1_Phone-&gt;Enabled = false;</w:t>
      </w:r>
    </w:p>
    <w:p w14:paraId="201C7E8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maskedTextBox1_Phone-&gt;Text = "";</w:t>
      </w:r>
    </w:p>
    <w:p w14:paraId="002FB98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41EC01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(checkBox1_FIO-&gt;Checked || checkBox2_Phone-&gt;Checked || checkBox3_Year-&gt;Checked ||</w:t>
      </w:r>
    </w:p>
    <w:p w14:paraId="16042B7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4_Type-&gt;Checked || checkBox5_Address-&gt;Checked)) CreateRequest-&gt;Enabled = false;</w:t>
      </w:r>
    </w:p>
    <w:p w14:paraId="3904EAD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CB14B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08B076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heckBox3_Year_CheckedChanged(System::Object^  sender, System::EventArgs^  e) {</w:t>
      </w:r>
    </w:p>
    <w:p w14:paraId="74B63A2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3_Year-&gt;Checked) {</w:t>
      </w:r>
    </w:p>
    <w:p w14:paraId="0DE1415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maskedTextBox2_Year-&gt;Enabled = true;</w:t>
      </w:r>
    </w:p>
    <w:p w14:paraId="159434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false;</w:t>
      </w:r>
    </w:p>
    <w:p w14:paraId="719C6AF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8C1A7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58533F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0CA7CD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1C7A6BD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1F88E6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61EDBE8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78B465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3B9CC79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8A13A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maskedTextBox2_Year-&gt;Enabled = false;</w:t>
      </w:r>
    </w:p>
    <w:p w14:paraId="2C477FE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maskedTextBox2_Year-&gt;Text = "";</w:t>
      </w:r>
    </w:p>
    <w:p w14:paraId="4E01D2F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37086E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(checkBox1_FIO-&gt;Checked || checkBox2_Phone-&gt;Checked || checkBox3_Year-&gt;Checked ||</w:t>
      </w:r>
    </w:p>
    <w:p w14:paraId="599488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4_Type-&gt;Checked || checkBox5_Address-&gt;Checked)) CreateRequest-&gt;Enabled = false;</w:t>
      </w:r>
    </w:p>
    <w:p w14:paraId="324C94D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EF5D7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>}</w:t>
      </w:r>
    </w:p>
    <w:p w14:paraId="7852EE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heckBox4_Type_CheckedChanged(System::Object^  sender, System::EventArgs^  e) {</w:t>
      </w:r>
    </w:p>
    <w:p w14:paraId="2082A96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4_Type-&gt;Checked) {</w:t>
      </w:r>
    </w:p>
    <w:p w14:paraId="4FA9E8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omboBox1-&gt;Enabled = true;</w:t>
      </w:r>
    </w:p>
    <w:p w14:paraId="444587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false;</w:t>
      </w:r>
    </w:p>
    <w:p w14:paraId="3A6413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C5A50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1FC4F6E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62418F8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82B248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7A26032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1F539F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66096B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127D16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3D6B0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omboBox1-&gt;Enabled = false;</w:t>
      </w:r>
    </w:p>
    <w:p w14:paraId="3E5068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omboBox1-&gt;Text = "";</w:t>
      </w:r>
    </w:p>
    <w:p w14:paraId="2DD4FF9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5F5F35D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(checkBox1_FIO-&gt;Checked || checkBox2_Phone-&gt;Checked || checkBox3_Year-&gt;Checked ||</w:t>
      </w:r>
    </w:p>
    <w:p w14:paraId="62A1C3C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4_Type-&gt;Checked || checkBox5_Address-&gt;Checked)) CreateRequest-&gt;Enabled = false;</w:t>
      </w:r>
    </w:p>
    <w:p w14:paraId="72E0DCD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78446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6886BB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heckBox5_Address_CheckedChanged(System::Object^  sender, System::EventArgs^  e) {</w:t>
      </w:r>
    </w:p>
    <w:p w14:paraId="13DE3D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5_Address-&gt;Checked) {</w:t>
      </w:r>
    </w:p>
    <w:p w14:paraId="4FF77A0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ress-&gt;Enabled = true;</w:t>
      </w:r>
    </w:p>
    <w:p w14:paraId="64117A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reateRequest-&gt;Enabled = false;</w:t>
      </w:r>
    </w:p>
    <w:p w14:paraId="0D9CC6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2843D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362728F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rror-&gt;Text = "";</w:t>
      </w:r>
    </w:p>
    <w:p w14:paraId="175B4E4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24D66B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50F772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3FF0D86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15AA552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4290ED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CEB23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Address-&gt;Enabled = false; </w:t>
      </w:r>
    </w:p>
    <w:p w14:paraId="73BC7D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ddress-&gt;Text = "";</w:t>
      </w:r>
    </w:p>
    <w:p w14:paraId="211FAA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56CE351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!(checkBox1_FIO-&gt;Checked || checkBox2_Phone-&gt;Checked || checkBox3_Year-&gt;Checked ||</w:t>
      </w:r>
    </w:p>
    <w:p w14:paraId="3FD868C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4_Type-&gt;Checked || checkBox5_Address-&gt;Checked)) CreateRequest-&gt;Enabled = false;</w:t>
      </w:r>
    </w:p>
    <w:p w14:paraId="6C39AD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BCCB0A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76A24FE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BDF811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reateRequest_Click(System::Object^  sender, System::EventArgs^  e) {</w:t>
      </w:r>
    </w:p>
    <w:p w14:paraId="58694B0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A6FC0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//Проверка корректности ввода</w:t>
      </w:r>
    </w:p>
    <w:p w14:paraId="0C3CC0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mReader ^tempFile = gcnew StreamReader(nameOfFile);</w:t>
      </w:r>
    </w:p>
    <w:p w14:paraId="11A6E9E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dataGridView1-&gt;Rows-&gt;Clear();</w:t>
      </w:r>
    </w:p>
    <w:p w14:paraId="4B6725C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F21BA6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while (tempFile-&gt;Peek() &gt;= 0) {</w:t>
      </w:r>
    </w:p>
    <w:p w14:paraId="5BF903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rray &lt;String^&gt;^ cells = (tempFile-&gt;ReadLine())-&gt;Split(' ');</w:t>
      </w:r>
    </w:p>
    <w:p w14:paraId="7B0ABF1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650F6D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ells[0]-&gt;CompareTo("")) {</w:t>
      </w:r>
    </w:p>
    <w:p w14:paraId="4B1BA1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Реализация запроса******************************************************</w:t>
      </w:r>
    </w:p>
    <w:p w14:paraId="7DFE59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1CE6E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nt isRight = 1;</w:t>
      </w:r>
    </w:p>
    <w:p w14:paraId="077835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998A7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1_FIO-&gt;Checked) {</w:t>
      </w:r>
    </w:p>
    <w:p w14:paraId="6065F4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FullName-&gt;Text-&gt;CompareTo(cells[0])) {</w:t>
      </w:r>
    </w:p>
    <w:p w14:paraId="42735C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sRight = 0;</w:t>
      </w:r>
    </w:p>
    <w:p w14:paraId="5E9E708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ontinue;</w:t>
      </w:r>
    </w:p>
    <w:p w14:paraId="7F4ED74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EA5DDD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C3D59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89010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2_Phone-&gt;Checked) {</w:t>
      </w:r>
    </w:p>
    <w:p w14:paraId="39E5AC0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maskedTextBox1_Phone-&gt;Text-&gt;CompareTo(cells[1])) {</w:t>
      </w:r>
    </w:p>
    <w:p w14:paraId="3B04C21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sRight = 0;</w:t>
      </w:r>
    </w:p>
    <w:p w14:paraId="40978FE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ontinue;</w:t>
      </w:r>
    </w:p>
    <w:p w14:paraId="117861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24895C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5A78C6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7C2F8D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3_Year-&gt;Checked) {</w:t>
      </w:r>
    </w:p>
    <w:p w14:paraId="1DD1B96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maskedTextBox2_Year-&gt;Text-&gt;CompareTo(cells[2])) {</w:t>
      </w:r>
    </w:p>
    <w:p w14:paraId="11C3A2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sRight = 0;</w:t>
      </w:r>
    </w:p>
    <w:p w14:paraId="194E428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ontinue;</w:t>
      </w:r>
    </w:p>
    <w:p w14:paraId="6A5A119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C62FA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C3FFFE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E4828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4_Type-&gt;Checked) {</w:t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Проблемы с combobox ом</w:t>
      </w:r>
    </w:p>
    <w:p w14:paraId="114CD80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(comboBox1-&gt;SelectedItem-&gt;ToString())-&gt;CompareTo(cells[3])) {</w:t>
      </w:r>
    </w:p>
    <w:p w14:paraId="4C0754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sRight = 0;</w:t>
      </w:r>
    </w:p>
    <w:p w14:paraId="504012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ontinue;</w:t>
      </w:r>
    </w:p>
    <w:p w14:paraId="450903D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5E5C3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A9912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D59C2C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heckBox5_Address-&gt;Checked) {</w:t>
      </w:r>
    </w:p>
    <w:p w14:paraId="3791FB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Address-&gt;Text-&gt;CompareTo(cells[4])) {</w:t>
      </w:r>
    </w:p>
    <w:p w14:paraId="766FE1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sRight = 0;</w:t>
      </w:r>
    </w:p>
    <w:p w14:paraId="3D250F9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ontinue;</w:t>
      </w:r>
    </w:p>
    <w:p w14:paraId="51D2E77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305DB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2D4DE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B616A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isRight) dataGridView1-&gt;Rows-&gt;Add(cells);</w:t>
      </w:r>
    </w:p>
    <w:p w14:paraId="533B7B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************************************************************************</w:t>
      </w:r>
    </w:p>
    <w:p w14:paraId="2BFEFE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06CC20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75C6C2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4FADAC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ResetRequest_Click(System::Object^  sender, System::EventArgs^  e) {</w:t>
      </w:r>
    </w:p>
    <w:p w14:paraId="54D184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dataGridView1-&gt;Rows-&gt;Clear();</w:t>
      </w:r>
    </w:p>
    <w:p w14:paraId="04DADD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B6A81A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StreamReader ^tempFile = gcnew StreamReader(nameOfFile);</w:t>
      </w:r>
    </w:p>
    <w:p w14:paraId="1FFC300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while (tempFile-&gt;Peek() &gt;= 0) {</w:t>
      </w:r>
    </w:p>
    <w:p w14:paraId="28CBEA1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array &lt;String^&gt;^ cells = (tempFile-&gt;ReadLine())-&gt;Split(' ','\0');</w:t>
      </w:r>
    </w:p>
    <w:p w14:paraId="31DF60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ells[0]-&gt;CompareTo("")) {</w:t>
      </w:r>
    </w:p>
    <w:p w14:paraId="6181005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dataGridView1-&gt;Rows-&gt;Add(cells);</w:t>
      </w:r>
    </w:p>
    <w:p w14:paraId="2CF5FB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3B16E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8FC06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78B88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3EF9C0D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E67556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FullName_TextChanged(System::Object^  sender, System::EventArgs^  e) {</w:t>
      </w:r>
    </w:p>
    <w:p w14:paraId="2D44998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3BC297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333EB45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0798DC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0E3CAB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488DA82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7D796E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ublic: System::Void maskedTextBox1_Phone_TextChanged(System::Object^  sender, System::EventArgs^  e) {</w:t>
      </w:r>
    </w:p>
    <w:p w14:paraId="368019A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6B6409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77D824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3A06FDE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3947F9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19343CD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040EE8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maskedTextBox2_Year_TextChanged(System::Object^  sender, System::EventArgs^  e) {</w:t>
      </w:r>
    </w:p>
    <w:p w14:paraId="4AFD8C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7BF936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22A71E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003B55D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7F5802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6E64BE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29F0AA3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omboBox1_TextChanged(System::Object^  sender, System::EventArgs^  e) {</w:t>
      </w:r>
    </w:p>
    <w:p w14:paraId="10BE76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  <w:t>Changing_Type();</w:t>
      </w:r>
    </w:p>
    <w:p w14:paraId="75DF09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088CC9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1C1360B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2E7253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72EEBB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4BAEF1C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Address_TextChanged(System::Object^  sender, System::EventArgs^  e) {</w:t>
      </w:r>
    </w:p>
    <w:p w14:paraId="117DB4A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Address();</w:t>
      </w:r>
    </w:p>
    <w:p w14:paraId="1E8883A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Number();</w:t>
      </w:r>
    </w:p>
    <w:p w14:paraId="763033E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Type();</w:t>
      </w:r>
    </w:p>
    <w:p w14:paraId="324302C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Year();</w:t>
      </w:r>
    </w:p>
    <w:p w14:paraId="4FCE3D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anging_FullName();</w:t>
      </w:r>
    </w:p>
    <w:p w14:paraId="3609BE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2EED2B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;</w:t>
      </w:r>
    </w:p>
    <w:p w14:paraId="287746DE" w14:textId="27E0583F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64A641C0" w14:textId="416F874B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EA62ED2" w14:textId="77777777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CD4E255" w14:textId="12B62C6E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ameMetalSmith.h</w:t>
      </w:r>
    </w:p>
    <w:p w14:paraId="71D32C68" w14:textId="4D5B97AD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DD6B877" w14:textId="77777777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1817D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once</w:t>
      </w:r>
    </w:p>
    <w:p w14:paraId="0FB26F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include &lt;iostream&gt;</w:t>
      </w:r>
    </w:p>
    <w:p w14:paraId="4B5E67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include &lt;time.h&gt;</w:t>
      </w:r>
    </w:p>
    <w:p w14:paraId="7FAFFF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1DE9AB7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namespace Base {</w:t>
      </w:r>
    </w:p>
    <w:p w14:paraId="2864BA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B4402D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;</w:t>
      </w:r>
    </w:p>
    <w:p w14:paraId="3B2D96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ComponentModel;</w:t>
      </w:r>
    </w:p>
    <w:p w14:paraId="5EF730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Collections;</w:t>
      </w:r>
    </w:p>
    <w:p w14:paraId="4C12D5B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Windows::Forms;</w:t>
      </w:r>
    </w:p>
    <w:p w14:paraId="099E36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Data;</w:t>
      </w:r>
    </w:p>
    <w:p w14:paraId="15AF2E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using namespace System::Drawing;</w:t>
      </w:r>
    </w:p>
    <w:p w14:paraId="7C9966A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40424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&lt;summary&gt;</w:t>
      </w:r>
    </w:p>
    <w:p w14:paraId="4E08A5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Сводка для GameMetalSmith</w:t>
      </w:r>
    </w:p>
    <w:p w14:paraId="3CB1F77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/// &lt;/summary&gt;</w:t>
      </w:r>
    </w:p>
    <w:p w14:paraId="126E513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ublic ref class GameMetalSmith : public System::Windows::Forms::Form</w:t>
      </w:r>
    </w:p>
    <w:p w14:paraId="2D2F6A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0F25D0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ublic:</w:t>
      </w:r>
    </w:p>
    <w:p w14:paraId="38C825F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GameMetalSmith(void)</w:t>
      </w:r>
    </w:p>
    <w:p w14:paraId="716602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7176D2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766FC13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8557A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258FB3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otected:</w:t>
      </w:r>
    </w:p>
    <w:p w14:paraId="6AAA13C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</w:rPr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19C6300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Освободить все используемые ресурсы.</w:t>
      </w:r>
    </w:p>
    <w:p w14:paraId="632D82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63E9539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~GameMetalSmith()</w:t>
      </w:r>
    </w:p>
    <w:p w14:paraId="0939B3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05B5C22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components)</w:t>
      </w:r>
    </w:p>
    <w:p w14:paraId="28E5699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040FCA0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delete components;</w:t>
      </w:r>
    </w:p>
    <w:p w14:paraId="6CC5322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422A9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0CBE7D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98AD4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tatic array &lt;Int32&gt;^ last = gcnew array &lt;Int32&gt; (3);</w:t>
      </w:r>
    </w:p>
    <w:p w14:paraId="6E078D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tatic array &lt;Int32&gt;^ punches = gcnew array &lt;Int32&gt; { 20, 75, 160, 210, -20, -75, -160, -210 };</w:t>
      </w:r>
    </w:p>
    <w:p w14:paraId="32CCD8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tatic Int32 streak = 0;</w:t>
      </w:r>
    </w:p>
    <w:p w14:paraId="779393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tatic Int32 round = 1;</w:t>
      </w:r>
    </w:p>
    <w:p w14:paraId="739B4E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ublic: static array &lt;String^&gt; ^punchesImages = gcnew  array &lt;String^&gt;(8) {</w:t>
      </w:r>
    </w:p>
    <w:p w14:paraId="282396CF" w14:textId="54B9B906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"GameTextures\\Punch1.png",</w:t>
      </w:r>
    </w:p>
    <w:p w14:paraId="785D3878" w14:textId="73FBEEA6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"GameTextures\\Punch2.png",</w:t>
      </w:r>
    </w:p>
    <w:p w14:paraId="2B4C596B" w14:textId="22FF3D7C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"GameTextures\\Punch3.png",</w:t>
      </w:r>
    </w:p>
    <w:p w14:paraId="2B0F213C" w14:textId="34E6762B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"GameTextures\\Punch4.png",</w:t>
      </w:r>
    </w:p>
    <w:p w14:paraId="7E7AB995" w14:textId="08502B56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"GameTextures\\Roll1.png",</w:t>
      </w:r>
    </w:p>
    <w:p w14:paraId="452E9193" w14:textId="069B424F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"GameTextures\\Roll2.png",</w:t>
      </w:r>
    </w:p>
    <w:p w14:paraId="26938567" w14:textId="0D4B8FCB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"GameTextures\\Roll3.png",</w:t>
      </w:r>
    </w:p>
    <w:p w14:paraId="04718176" w14:textId="26D80FFA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"GameTextures\\Roll4.png"</w:t>
      </w:r>
    </w:p>
    <w:p w14:paraId="118032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;</w:t>
      </w:r>
    </w:p>
    <w:p w14:paraId="7E1C7AE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5A31B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otected:</w:t>
      </w:r>
    </w:p>
    <w:p w14:paraId="7D6D558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TrackBar^  trackBar1;</w:t>
      </w:r>
    </w:p>
    <w:p w14:paraId="667699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ProgressBar^  progressBar1;</w:t>
      </w:r>
    </w:p>
    <w:p w14:paraId="6EFCAF7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TrackBar^  trackBar2;</w:t>
      </w:r>
    </w:p>
    <w:p w14:paraId="6EE3ED7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Punch1;</w:t>
      </w:r>
    </w:p>
    <w:p w14:paraId="391A30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Punch2;</w:t>
      </w:r>
    </w:p>
    <w:p w14:paraId="3CBE78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Roll1;</w:t>
      </w:r>
    </w:p>
    <w:p w14:paraId="721894A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Punch3;</w:t>
      </w:r>
    </w:p>
    <w:p w14:paraId="340CB8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Punch4;</w:t>
      </w:r>
    </w:p>
    <w:p w14:paraId="66FF45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Roll3;</w:t>
      </w:r>
    </w:p>
    <w:p w14:paraId="6A12EAA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Panel^  panel1;</w:t>
      </w:r>
    </w:p>
    <w:p w14:paraId="72C1B5C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1;</w:t>
      </w:r>
    </w:p>
    <w:p w14:paraId="0C687A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Timer^  timer1;</w:t>
      </w:r>
    </w:p>
    <w:p w14:paraId="1F24D2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2;</w:t>
      </w:r>
    </w:p>
    <w:p w14:paraId="62B673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Panel^  panel5;</w:t>
      </w:r>
    </w:p>
    <w:p w14:paraId="0C80C9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Roll2;</w:t>
      </w:r>
    </w:p>
    <w:p w14:paraId="43B2C3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Roll4;</w:t>
      </w:r>
    </w:p>
    <w:p w14:paraId="3C1329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Panel^  panel3Ex;</w:t>
      </w:r>
    </w:p>
    <w:p w14:paraId="4622410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Panel^  panel2Ex;</w:t>
      </w:r>
    </w:p>
    <w:p w14:paraId="2B25C6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Panel^  panel1Ex;</w:t>
      </w:r>
    </w:p>
    <w:p w14:paraId="6337E4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Button^  NextLevel;</w:t>
      </w:r>
    </w:p>
    <w:p w14:paraId="724BD9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heckBox^  checkBox3;</w:t>
      </w:r>
    </w:p>
    <w:p w14:paraId="62D371C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heckBox^  checkBox2;</w:t>
      </w:r>
    </w:p>
    <w:p w14:paraId="64C11BB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CheckBox^  checkBox1;</w:t>
      </w:r>
    </w:p>
    <w:p w14:paraId="5F51F4D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Panel^  panel3New;</w:t>
      </w:r>
    </w:p>
    <w:p w14:paraId="662A5A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Panel^  panel2New;</w:t>
      </w:r>
    </w:p>
    <w:p w14:paraId="01E5B41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Panel^  panel1New;</w:t>
      </w:r>
    </w:p>
    <w:p w14:paraId="643B43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3;</w:t>
      </w:r>
    </w:p>
    <w:p w14:paraId="508842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: System::ComponentModel::IContainer^  components;</w:t>
      </w:r>
    </w:p>
    <w:p w14:paraId="16669ED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9E842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ivate</w:t>
      </w:r>
      <w:r w:rsidRPr="00BD390A">
        <w:rPr>
          <w:rFonts w:ascii="Consolas" w:hAnsi="Consolas" w:cs="Consolas"/>
          <w:sz w:val="18"/>
          <w:szCs w:val="18"/>
        </w:rPr>
        <w:t>:</w:t>
      </w:r>
    </w:p>
    <w:p w14:paraId="5E442D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78863A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Обязательная переменная конструктора.</w:t>
      </w:r>
    </w:p>
    <w:p w14:paraId="507811E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295311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2BFF7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97A72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region Windows Form Designer generated code</w:t>
      </w:r>
    </w:p>
    <w:p w14:paraId="799333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</w:rPr>
        <w:t>/// &lt;</w:t>
      </w:r>
      <w:r w:rsidRPr="00BD390A">
        <w:rPr>
          <w:rFonts w:ascii="Consolas" w:hAnsi="Consolas" w:cs="Consolas"/>
          <w:sz w:val="18"/>
          <w:szCs w:val="18"/>
          <w:lang w:val="en-US"/>
        </w:rPr>
        <w:t>summary</w:t>
      </w:r>
      <w:r w:rsidRPr="00BD390A">
        <w:rPr>
          <w:rFonts w:ascii="Consolas" w:hAnsi="Consolas" w:cs="Consolas"/>
          <w:sz w:val="18"/>
          <w:szCs w:val="18"/>
        </w:rPr>
        <w:t>&gt;</w:t>
      </w:r>
    </w:p>
    <w:p w14:paraId="1F2FBB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 xml:space="preserve">/// Требуемый метод для поддержки конструктора — не изменяйте </w:t>
      </w:r>
    </w:p>
    <w:p w14:paraId="0530FB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  <w:t>/// содержимое этого метода с помощью редактора кода.</w:t>
      </w:r>
    </w:p>
    <w:p w14:paraId="4319DE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52855A5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void InitializeComponent(void)</w:t>
      </w:r>
    </w:p>
    <w:p w14:paraId="60E72C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1F909E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mponents = (gcnew System::ComponentModel::Container());</w:t>
      </w:r>
    </w:p>
    <w:p w14:paraId="0A0C11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ystem::ComponentModel::ComponentResourceManager^  resources = (gcnew System::ComponentModel::ComponentResourceManager(GameMetalSmith::typeid));</w:t>
      </w:r>
    </w:p>
    <w:p w14:paraId="0BFD698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1 = (gcnew System::Windows::Forms::TrackBar());</w:t>
      </w:r>
    </w:p>
    <w:p w14:paraId="13C67E9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rogressBar1 = (gcnew System::Windows::Forms::ProgressBar());</w:t>
      </w:r>
    </w:p>
    <w:p w14:paraId="40F34E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 = (gcnew System::Windows::Forms::TrackBar());</w:t>
      </w:r>
    </w:p>
    <w:p w14:paraId="510B27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 = (gcnew System::Windows::Forms::Button());</w:t>
      </w:r>
    </w:p>
    <w:p w14:paraId="33E636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2 = (gcnew System::Windows::Forms::Button());</w:t>
      </w:r>
    </w:p>
    <w:p w14:paraId="21D6F39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1 = (gcnew System::Windows::Forms::Button());</w:t>
      </w:r>
    </w:p>
    <w:p w14:paraId="4E4B2C7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3 = (gcnew System::Windows::Forms::Button());</w:t>
      </w:r>
    </w:p>
    <w:p w14:paraId="34F49C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4 = (gcnew System::Windows::Forms::Button());</w:t>
      </w:r>
    </w:p>
    <w:p w14:paraId="2736156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3 = (gcnew System::Windows::Forms::Button());</w:t>
      </w:r>
    </w:p>
    <w:p w14:paraId="60E1002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 = (gcnew System::Windows::Forms::Panel());</w:t>
      </w:r>
    </w:p>
    <w:p w14:paraId="32D037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 = (gcnew System::Windows::Forms::Label());</w:t>
      </w:r>
    </w:p>
    <w:p w14:paraId="790061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 = (gcnew System::Windows::Forms::CheckBox());</w:t>
      </w:r>
    </w:p>
    <w:p w14:paraId="1E9C5E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 = (gcnew System::Windows::Forms::CheckBox());</w:t>
      </w:r>
    </w:p>
    <w:p w14:paraId="6FF3704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 = (gcnew System::Windows::Forms::CheckBox());</w:t>
      </w:r>
    </w:p>
    <w:p w14:paraId="692687F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 = (gcnew System::Windows::Forms::Panel());</w:t>
      </w:r>
    </w:p>
    <w:p w14:paraId="063AEF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2 = (gcnew System::Windows::Forms::Button());</w:t>
      </w:r>
    </w:p>
    <w:p w14:paraId="1E016ED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4 = (gcnew System::Windows::Forms::Button());</w:t>
      </w:r>
    </w:p>
    <w:p w14:paraId="3804FF7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New = (gcnew System::Windows::Forms::Panel());</w:t>
      </w:r>
    </w:p>
    <w:p w14:paraId="32C8A9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Ex = (gcnew System::Windows::Forms::Panel());</w:t>
      </w:r>
    </w:p>
    <w:p w14:paraId="570C51D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New = (gcnew System::Windows::Forms::Panel());</w:t>
      </w:r>
    </w:p>
    <w:p w14:paraId="0EAC87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Ex = (gcnew System::Windows::Forms::Panel());</w:t>
      </w:r>
    </w:p>
    <w:p w14:paraId="0BD96CB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New = (gcnew System::Windows::Forms::Panel());</w:t>
      </w:r>
    </w:p>
    <w:p w14:paraId="2F2C744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Ex = (gcnew System::Windows::Forms::Panel());</w:t>
      </w:r>
    </w:p>
    <w:p w14:paraId="5776CDA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 = (gcnew System::Windows::Forms::Label());</w:t>
      </w:r>
    </w:p>
    <w:p w14:paraId="03BC0FB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imer1 = (gcnew System::Windows::Forms::Timer(this-&gt;components));</w:t>
      </w:r>
    </w:p>
    <w:p w14:paraId="60B3414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 = (gcnew System::Windows::Forms::Label());</w:t>
      </w:r>
    </w:p>
    <w:p w14:paraId="57DC5FA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extLevel = (gcnew System::Windows::Forms::Button());</w:t>
      </w:r>
    </w:p>
    <w:p w14:paraId="3C4DF36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cli::safe_cast&lt;System::ComponentModel::ISupportInitialize^&gt;(this-&gt;trackBar1))-&gt;BeginInit();</w:t>
      </w:r>
    </w:p>
    <w:p w14:paraId="158005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cli::safe_cast&lt;System::ComponentModel::ISupportInitialize^&gt;(this-&gt;trackBar2))-&gt;BeginInit();</w:t>
      </w:r>
    </w:p>
    <w:p w14:paraId="6B5ADB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SuspendLayout();</w:t>
      </w:r>
    </w:p>
    <w:p w14:paraId="17A40D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SuspendLayout();</w:t>
      </w:r>
    </w:p>
    <w:p w14:paraId="0BB249D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SuspendLayout();</w:t>
      </w:r>
    </w:p>
    <w:p w14:paraId="51C690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99B78D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trackBar1</w:t>
      </w:r>
    </w:p>
    <w:p w14:paraId="6C78F0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6A027A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1-&gt;Enabled = false;</w:t>
      </w:r>
    </w:p>
    <w:p w14:paraId="791D340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1-&gt;Location = System::Drawing::Point(12, 266);</w:t>
      </w:r>
    </w:p>
    <w:p w14:paraId="70613FE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1-&gt;Margin = System::Windows::Forms::Padding(0);</w:t>
      </w:r>
    </w:p>
    <w:p w14:paraId="5DDDD2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1-&gt;Maximum = 1000;</w:t>
      </w:r>
    </w:p>
    <w:p w14:paraId="21DB47D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1-&gt;Name = L"trackBar1";</w:t>
      </w:r>
    </w:p>
    <w:p w14:paraId="745F128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1-&gt;Size = System::Drawing::Size(380, 45);</w:t>
      </w:r>
    </w:p>
    <w:p w14:paraId="7E57FE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1-&gt;TabIndex = 1;</w:t>
      </w:r>
    </w:p>
    <w:p w14:paraId="10DA76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1-&gt;TickStyle = System::Windows::Forms::TickStyle::None;</w:t>
      </w:r>
    </w:p>
    <w:p w14:paraId="27F848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B0608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rogressBar1</w:t>
      </w:r>
    </w:p>
    <w:p w14:paraId="317C08D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E6C02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rogressBar1-&gt;BackColor = System::Drawing::SystemColors::ActiveCaption;</w:t>
      </w:r>
    </w:p>
    <w:p w14:paraId="10A27C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rogressBar1-&gt;Location = System::Drawing::Point(125, 336);</w:t>
      </w:r>
    </w:p>
    <w:p w14:paraId="447FC9C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rogressBar1-&gt;Name = L"progressBar1";</w:t>
      </w:r>
    </w:p>
    <w:p w14:paraId="756D03C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rogressBar1-&gt;Size = System::Drawing::Size(266, 13);</w:t>
      </w:r>
    </w:p>
    <w:p w14:paraId="7236C8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rogressBar1-&gt;TabIndex = 2;</w:t>
      </w:r>
    </w:p>
    <w:p w14:paraId="3AB1F80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rogressBar1-&gt;Value = 100;</w:t>
      </w:r>
    </w:p>
    <w:p w14:paraId="5885B0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BDED3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trackBar2</w:t>
      </w:r>
    </w:p>
    <w:p w14:paraId="4E59E96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A5B068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-&gt;BackColor = System::Drawing::SystemColors::ControlDark;</w:t>
      </w:r>
    </w:p>
    <w:p w14:paraId="41155BA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-&gt;Enabled = false;</w:t>
      </w:r>
    </w:p>
    <w:p w14:paraId="6B69F8D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-&gt;Location = System::Drawing::Point(12, 288);</w:t>
      </w:r>
    </w:p>
    <w:p w14:paraId="5B7D6FB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-&gt;Margin = System::Windows::Forms::Padding(0);</w:t>
      </w:r>
    </w:p>
    <w:p w14:paraId="763448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-&gt;Maximum = 1000;</w:t>
      </w:r>
    </w:p>
    <w:p w14:paraId="4EC8825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-&gt;Name = L"trackBar2";</w:t>
      </w:r>
    </w:p>
    <w:p w14:paraId="7D3DB8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-&gt;Size = System::Drawing::Size(380, 45);</w:t>
      </w:r>
    </w:p>
    <w:p w14:paraId="43EEE3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-&gt;TabIndex = 3;</w:t>
      </w:r>
    </w:p>
    <w:p w14:paraId="3E9E8A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rackBar2-&gt;TickStyle = System::Windows::Forms::TickStyle::TopLeft;</w:t>
      </w:r>
    </w:p>
    <w:p w14:paraId="633603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A318C9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unch1</w:t>
      </w:r>
    </w:p>
    <w:p w14:paraId="49EB21B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C7977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-&gt;BackColor = System::Drawing::Color::White;</w:t>
      </w:r>
    </w:p>
    <w:p w14:paraId="3AF497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-&gt;BackgroundImage = (cli::safe_cast&lt;System::Drawing::Image^&gt;(resources-&gt;GetObject(L"Punch1.BackgroundImage")));</w:t>
      </w:r>
    </w:p>
    <w:p w14:paraId="54757DB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-&gt;BackgroundImageLayout = System::Windows::Forms::ImageLayout::Stretch;</w:t>
      </w:r>
    </w:p>
    <w:p w14:paraId="3A64EA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-&gt;Location = System::Drawing::Point(72, 13);</w:t>
      </w:r>
    </w:p>
    <w:p w14:paraId="4C7728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-&gt;Name = L"Punch1";</w:t>
      </w:r>
    </w:p>
    <w:p w14:paraId="126A726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-&gt;Size = System::Drawing::Size(40, 40);</w:t>
      </w:r>
    </w:p>
    <w:p w14:paraId="18B4A7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-&gt;TabIndex = 0;</w:t>
      </w:r>
    </w:p>
    <w:p w14:paraId="6585D7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-&gt;UseVisualStyleBackColor = false;</w:t>
      </w:r>
    </w:p>
    <w:p w14:paraId="5AA1A57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1-&gt;Click += gcnew System::EventHandler(this, &amp;GameMetalSmith::button1_Click);</w:t>
      </w:r>
    </w:p>
    <w:p w14:paraId="065600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C5E1D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unch2</w:t>
      </w:r>
    </w:p>
    <w:p w14:paraId="31A8DE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664A0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2-&gt;BackgroundImage = (cli::safe_cast&lt;System::Drawing::Image^&gt;(resources-&gt;GetObject(L"Punch2.BackgroundImage")));</w:t>
      </w:r>
    </w:p>
    <w:p w14:paraId="4D7DF74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2-&gt;BackgroundImageLayout = System::Windows::Forms::ImageLayout::Stretch;</w:t>
      </w:r>
    </w:p>
    <w:p w14:paraId="7484BA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2-&gt;Location = System::Drawing::Point(118, 13);</w:t>
      </w:r>
    </w:p>
    <w:p w14:paraId="22EA50C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2-&gt;Name = L"Punch2";</w:t>
      </w:r>
    </w:p>
    <w:p w14:paraId="122A34E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2-&gt;Size = System::Drawing::Size(40, 40);</w:t>
      </w:r>
    </w:p>
    <w:p w14:paraId="783CE5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2-&gt;TabIndex = 0;</w:t>
      </w:r>
    </w:p>
    <w:p w14:paraId="533F255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2-&gt;UseVisualStyleBackColor = true;</w:t>
      </w:r>
    </w:p>
    <w:p w14:paraId="38877F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2-&gt;Click += gcnew System::EventHandler(this, &amp;GameMetalSmith::button2_Click);</w:t>
      </w:r>
    </w:p>
    <w:p w14:paraId="41279B2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777CF8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Roll1</w:t>
      </w:r>
    </w:p>
    <w:p w14:paraId="3A6250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8C0D1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1-&gt;BackgroundImage = (cli::safe_cast&lt;System::Drawing::Image^&gt;(resources-&gt;GetObject(L"Roll1.BackgroundImage")));</w:t>
      </w:r>
    </w:p>
    <w:p w14:paraId="48360A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1-&gt;BackgroundImageLayout = System::Windows::Forms::ImageLayout::Stretch;</w:t>
      </w:r>
    </w:p>
    <w:p w14:paraId="5C49AFC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1-&gt;Location = System::Drawing::Point(176, 12);</w:t>
      </w:r>
    </w:p>
    <w:p w14:paraId="11E9DD9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1-&gt;Name = L"Roll1";</w:t>
      </w:r>
    </w:p>
    <w:p w14:paraId="53E75B8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1-&gt;Size = System::Drawing::Size(40, 40);</w:t>
      </w:r>
    </w:p>
    <w:p w14:paraId="6DAE0F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1-&gt;TabIndex = 0;</w:t>
      </w:r>
    </w:p>
    <w:p w14:paraId="498EA41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1-&gt;UseVisualStyleBackColor = true;</w:t>
      </w:r>
    </w:p>
    <w:p w14:paraId="003AD8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1-&gt;Click += gcnew System::EventHandler(this, &amp;GameMetalSmith::button3_Click);</w:t>
      </w:r>
    </w:p>
    <w:p w14:paraId="6CA2027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E45C32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unch3</w:t>
      </w:r>
    </w:p>
    <w:p w14:paraId="755BDC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01C4D9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3-&gt;BackgroundImage = (cli::safe_cast&lt;System::Drawing::Image^&gt;(resources-&gt;GetObject(L"Punch3.BackgroundImage")));</w:t>
      </w:r>
    </w:p>
    <w:p w14:paraId="38DAC19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3-&gt;BackgroundImageLayout = System::Windows::Forms::ImageLayout::Stretch;</w:t>
      </w:r>
    </w:p>
    <w:p w14:paraId="3B4105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3-&gt;Location = System::Drawing::Point(72, 58);</w:t>
      </w:r>
    </w:p>
    <w:p w14:paraId="486BF66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3-&gt;Name = L"Punch3";</w:t>
      </w:r>
    </w:p>
    <w:p w14:paraId="70D995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3-&gt;Size = System::Drawing::Size(40, 40);</w:t>
      </w:r>
    </w:p>
    <w:p w14:paraId="664D254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3-&gt;TabIndex = 0;</w:t>
      </w:r>
    </w:p>
    <w:p w14:paraId="389B5F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3-&gt;UseVisualStyleBackColor = true;</w:t>
      </w:r>
    </w:p>
    <w:p w14:paraId="3BBD84C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3-&gt;Click += gcnew System::EventHandler(this, &amp;GameMetalSmith::button4_Click);</w:t>
      </w:r>
    </w:p>
    <w:p w14:paraId="709AF43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398F2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unch4</w:t>
      </w:r>
    </w:p>
    <w:p w14:paraId="1DA3806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4813B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4-&gt;BackgroundImage = (cli::safe_cast&lt;System::Drawing::Image^&gt;(resources-&gt;GetObject(L"Punch4.BackgroundImage")));</w:t>
      </w:r>
    </w:p>
    <w:p w14:paraId="0CC5CFF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4-&gt;BackgroundImageLayout = System::Windows::Forms::ImageLayout::Stretch;</w:t>
      </w:r>
    </w:p>
    <w:p w14:paraId="1BC8A11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4-&gt;Location = System::Drawing::Point(118, 58);</w:t>
      </w:r>
    </w:p>
    <w:p w14:paraId="7AD969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4-&gt;Name = L"Punch4";</w:t>
      </w:r>
    </w:p>
    <w:p w14:paraId="01A740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4-&gt;Size = System::Drawing::Size(40, 40);</w:t>
      </w:r>
    </w:p>
    <w:p w14:paraId="0865F5B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4-&gt;TabIndex = 0;</w:t>
      </w:r>
    </w:p>
    <w:p w14:paraId="4A912A6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4-&gt;UseVisualStyleBackColor = true;</w:t>
      </w:r>
    </w:p>
    <w:p w14:paraId="3E1589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unch4-&gt;Click += gcnew System::EventHandler(this, &amp;GameMetalSmith::button5_Click);</w:t>
      </w:r>
    </w:p>
    <w:p w14:paraId="5B5B0D0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F1034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Roll3</w:t>
      </w:r>
    </w:p>
    <w:p w14:paraId="3BCBC2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2E3A89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3-&gt;BackgroundImage = (cli::safe_cast&lt;System::Drawing::Image^&gt;(resources-&gt;GetObject(L"Roll3.BackgroundImage")));</w:t>
      </w:r>
    </w:p>
    <w:p w14:paraId="42C73D3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3-&gt;BackgroundImageLayout = System::Windows::Forms::ImageLayout::Stretch;</w:t>
      </w:r>
    </w:p>
    <w:p w14:paraId="708510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3-&gt;Location = System::Drawing::Point(176, 58);</w:t>
      </w:r>
    </w:p>
    <w:p w14:paraId="3BCC23F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3-&gt;Name = L"Roll3";</w:t>
      </w:r>
    </w:p>
    <w:p w14:paraId="218D6D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3-&gt;Size = System::Drawing::Size(40, 40);</w:t>
      </w:r>
    </w:p>
    <w:p w14:paraId="49A580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3-&gt;TabIndex = 0;</w:t>
      </w:r>
    </w:p>
    <w:p w14:paraId="6D47394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3-&gt;UseVisualStyleBackColor = true;</w:t>
      </w:r>
    </w:p>
    <w:p w14:paraId="606E3CD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3-&gt;Click += gcnew System::EventHandler(this, &amp;GameMetalSmith::button6_Click);</w:t>
      </w:r>
    </w:p>
    <w:p w14:paraId="002157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A148D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anel1</w:t>
      </w:r>
    </w:p>
    <w:p w14:paraId="2188E9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C66F7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label3);</w:t>
      </w:r>
    </w:p>
    <w:p w14:paraId="352C92C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checkBox3);</w:t>
      </w:r>
    </w:p>
    <w:p w14:paraId="0A0807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checkBox2);</w:t>
      </w:r>
    </w:p>
    <w:p w14:paraId="710EFB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checkBox1);</w:t>
      </w:r>
    </w:p>
    <w:p w14:paraId="66E0090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panel5);</w:t>
      </w:r>
    </w:p>
    <w:p w14:paraId="3BC7F62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panel3New);</w:t>
      </w:r>
    </w:p>
    <w:p w14:paraId="013A82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panel3Ex);</w:t>
      </w:r>
    </w:p>
    <w:p w14:paraId="3CA642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panel2New);</w:t>
      </w:r>
    </w:p>
    <w:p w14:paraId="516369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panel2Ex);</w:t>
      </w:r>
    </w:p>
    <w:p w14:paraId="6DC7B7A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panel1New);</w:t>
      </w:r>
    </w:p>
    <w:p w14:paraId="21DE1BC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Controls-&gt;Add(this-&gt;panel1Ex);</w:t>
      </w:r>
    </w:p>
    <w:p w14:paraId="60DC50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Location = System::Drawing::Point(12, 12);</w:t>
      </w:r>
    </w:p>
    <w:p w14:paraId="7EFAA3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Name = L"panel1";</w:t>
      </w:r>
    </w:p>
    <w:p w14:paraId="7055E7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Size = System::Drawing::Size(379, 248);</w:t>
      </w:r>
    </w:p>
    <w:p w14:paraId="2A985E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TabIndex = 4;</w:t>
      </w:r>
    </w:p>
    <w:p w14:paraId="327F7D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00230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3</w:t>
      </w:r>
    </w:p>
    <w:p w14:paraId="4F1C90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5CD32E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AutoSize = true;</w:t>
      </w:r>
    </w:p>
    <w:p w14:paraId="7C26BF2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BackColor = System::Drawing::Color::DarkRed;</w:t>
      </w:r>
    </w:p>
    <w:p w14:paraId="757F2E7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Font = (gcnew System::Drawing::Font(L"Arial Black", 30, System::Drawing::FontStyle::Regular, System::Drawing::GraphicsUnit::Point,</w:t>
      </w:r>
    </w:p>
    <w:p w14:paraId="2B25ED7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atic_cast&lt;System::Byte&gt;(204)));</w:t>
      </w:r>
    </w:p>
    <w:p w14:paraId="691483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ForeColor = System::Drawing::Color::Gold;</w:t>
      </w:r>
    </w:p>
    <w:p w14:paraId="530CE86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Location = System::Drawing::Point(15, 150);</w:t>
      </w:r>
    </w:p>
    <w:p w14:paraId="313BAB3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Name = L"label3";</w:t>
      </w:r>
    </w:p>
    <w:p w14:paraId="5924AFA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Size = System::Drawing::Size(0, 56);</w:t>
      </w:r>
    </w:p>
    <w:p w14:paraId="6F74775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3-&gt;TabIndex = 7;</w:t>
      </w:r>
    </w:p>
    <w:p w14:paraId="6213D3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DA1B4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heckBox3</w:t>
      </w:r>
    </w:p>
    <w:p w14:paraId="2FA64C1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9C151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-&gt;AutoSize = true;</w:t>
      </w:r>
    </w:p>
    <w:p w14:paraId="28585C4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-&gt;Enabled = false;</w:t>
      </w:r>
    </w:p>
    <w:p w14:paraId="60D9B65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-&gt;Location = System::Drawing::Point(229, 56);</w:t>
      </w:r>
    </w:p>
    <w:p w14:paraId="1B34DC3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-&gt;Name = L"checkBox3";</w:t>
      </w:r>
    </w:p>
    <w:p w14:paraId="55F0A4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-&gt;Size = System::Drawing::Size(15, 14);</w:t>
      </w:r>
    </w:p>
    <w:p w14:paraId="0BDE45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-&gt;TabIndex = 2;</w:t>
      </w:r>
    </w:p>
    <w:p w14:paraId="69259E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3-&gt;UseVisualStyleBackColor = true;</w:t>
      </w:r>
    </w:p>
    <w:p w14:paraId="632D3C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9721F0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heckBox2</w:t>
      </w:r>
    </w:p>
    <w:p w14:paraId="0A1DBF9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24CC2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-&gt;AutoSize = true;</w:t>
      </w:r>
    </w:p>
    <w:p w14:paraId="45E0BB9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-&gt;Enabled = false;</w:t>
      </w:r>
    </w:p>
    <w:p w14:paraId="5989C1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-&gt;Location = System::Drawing::Point(183, 56);</w:t>
      </w:r>
    </w:p>
    <w:p w14:paraId="14C04C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-&gt;Name = L"checkBox2";</w:t>
      </w:r>
    </w:p>
    <w:p w14:paraId="3045402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-&gt;Size = System::Drawing::Size(15, 14);</w:t>
      </w:r>
    </w:p>
    <w:p w14:paraId="6BBAA88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-&gt;TabIndex = 2;</w:t>
      </w:r>
    </w:p>
    <w:p w14:paraId="72DF27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2-&gt;UseVisualStyleBackColor = true;</w:t>
      </w:r>
    </w:p>
    <w:p w14:paraId="75F243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A1F0EA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checkBox1</w:t>
      </w:r>
    </w:p>
    <w:p w14:paraId="4482AD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43AAF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-&gt;AutoSize = true;</w:t>
      </w:r>
    </w:p>
    <w:p w14:paraId="3A6F846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-&gt;Enabled = false;</w:t>
      </w:r>
    </w:p>
    <w:p w14:paraId="63366A7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-&gt;Location = System::Drawing::Point(137, 56);</w:t>
      </w:r>
    </w:p>
    <w:p w14:paraId="399FEA7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-&gt;Name = L"checkBox1";</w:t>
      </w:r>
    </w:p>
    <w:p w14:paraId="46F1D14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-&gt;Size = System::Drawing::Size(15, 14);</w:t>
      </w:r>
    </w:p>
    <w:p w14:paraId="45F5B3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-&gt;TabIndex = 2;</w:t>
      </w:r>
    </w:p>
    <w:p w14:paraId="7DF4569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-&gt;UseVisualStyleBackColor = true;</w:t>
      </w:r>
    </w:p>
    <w:p w14:paraId="21AAF34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heckBox1-&gt;CheckedChanged += gcnew System::EventHandler(this, &amp;GameMetalSmith::checkBox1_CheckedChanged);</w:t>
      </w:r>
    </w:p>
    <w:p w14:paraId="364431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12351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anel5</w:t>
      </w:r>
    </w:p>
    <w:p w14:paraId="72E74F8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EE2E8D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Controls-&gt;Add(this-&gt;Punch1);</w:t>
      </w:r>
    </w:p>
    <w:p w14:paraId="520BC1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Controls-&gt;Add(this-&gt;Punch4);</w:t>
      </w:r>
    </w:p>
    <w:p w14:paraId="281C37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Controls-&gt;Add(this-&gt;Roll1);</w:t>
      </w:r>
    </w:p>
    <w:p w14:paraId="5D79F6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Controls-&gt;Add(this-&gt;Roll2);</w:t>
      </w:r>
    </w:p>
    <w:p w14:paraId="2AE3E6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Controls-&gt;Add(this-&gt;Roll4);</w:t>
      </w:r>
    </w:p>
    <w:p w14:paraId="0418CF7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Controls-&gt;Add(this-&gt;Punch2);</w:t>
      </w:r>
    </w:p>
    <w:p w14:paraId="46DAB4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Controls-&gt;Add(this-&gt;Roll3);</w:t>
      </w:r>
    </w:p>
    <w:p w14:paraId="4F3F47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Controls-&gt;Add(this-&gt;Punch3);</w:t>
      </w:r>
    </w:p>
    <w:p w14:paraId="499DCD8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Location = System::Drawing::Point(20, 123);</w:t>
      </w:r>
    </w:p>
    <w:p w14:paraId="45E2750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Name = L"panel5";</w:t>
      </w:r>
    </w:p>
    <w:p w14:paraId="1BAF93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Size = System::Drawing::Size(334, 111);</w:t>
      </w:r>
    </w:p>
    <w:p w14:paraId="39C2799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TabIndex = 1;</w:t>
      </w:r>
    </w:p>
    <w:p w14:paraId="74C08D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1A08C3B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Roll2</w:t>
      </w:r>
    </w:p>
    <w:p w14:paraId="5D4882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1BE2F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2-&gt;BackgroundImage = (cli::safe_cast&lt;System::Drawing::Image^&gt;(resources-&gt;GetObject(L"Roll2.BackgroundImage")));</w:t>
      </w:r>
    </w:p>
    <w:p w14:paraId="3840B6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2-&gt;BackgroundImageLayout = System::Windows::Forms::ImageLayout::Stretch;</w:t>
      </w:r>
    </w:p>
    <w:p w14:paraId="25A0FAE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2-&gt;Location = System::Drawing::Point(222, 12);</w:t>
      </w:r>
    </w:p>
    <w:p w14:paraId="2BC5759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2-&gt;Name = L"Roll2";</w:t>
      </w:r>
    </w:p>
    <w:p w14:paraId="513BD76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2-&gt;Size = System::Drawing::Size(40, 40);</w:t>
      </w:r>
    </w:p>
    <w:p w14:paraId="7FC345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2-&gt;TabIndex = 0;</w:t>
      </w:r>
    </w:p>
    <w:p w14:paraId="015AFE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2-&gt;UseVisualStyleBackColor = true;</w:t>
      </w:r>
    </w:p>
    <w:p w14:paraId="1AD50F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2-&gt;Click += gcnew System::EventHandler(this, &amp;GameMetalSmith::button7_Click);</w:t>
      </w:r>
    </w:p>
    <w:p w14:paraId="7AB08E9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25A324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Roll4</w:t>
      </w:r>
    </w:p>
    <w:p w14:paraId="39475E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1FB820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4-&gt;BackgroundImage = (cli::safe_cast&lt;System::Drawing::Image^&gt;(resources-&gt;GetObject(L"Roll4.BackgroundImage")));</w:t>
      </w:r>
    </w:p>
    <w:p w14:paraId="28B73C0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4-&gt;BackgroundImageLayout = System::Windows::Forms::ImageLayout::Stretch;</w:t>
      </w:r>
    </w:p>
    <w:p w14:paraId="1885AB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4-&gt;Location = System::Drawing::Point(222, 58);</w:t>
      </w:r>
    </w:p>
    <w:p w14:paraId="5B0FA8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4-&gt;Name = L"Roll4";</w:t>
      </w:r>
    </w:p>
    <w:p w14:paraId="02AFFB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4-&gt;Size = System::Drawing::Size(40, 40);</w:t>
      </w:r>
    </w:p>
    <w:p w14:paraId="345AEC7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4-&gt;TabIndex = 0;</w:t>
      </w:r>
    </w:p>
    <w:p w14:paraId="1F2D7B2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4-&gt;UseVisualStyleBackColor = true;</w:t>
      </w:r>
    </w:p>
    <w:p w14:paraId="2EDA585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oll4-&gt;Click += gcnew System::EventHandler(this, &amp;GameMetalSmith::button8_Click);</w:t>
      </w:r>
    </w:p>
    <w:p w14:paraId="097AEA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B7F362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anel3New</w:t>
      </w:r>
    </w:p>
    <w:p w14:paraId="6A4C591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E03B8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New-&gt;BackColor = System::Drawing::Color::SlateGray;</w:t>
      </w:r>
    </w:p>
    <w:p w14:paraId="3FCAEA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New-&gt;Location = System::Drawing::Point(215, 76);</w:t>
      </w:r>
    </w:p>
    <w:p w14:paraId="669B0F8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New-&gt;Name = L"panel3New";</w:t>
      </w:r>
    </w:p>
    <w:p w14:paraId="65AF65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New-&gt;Size = System::Drawing::Size(40, 40);</w:t>
      </w:r>
    </w:p>
    <w:p w14:paraId="14D5562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New-&gt;TabIndex = 1;</w:t>
      </w:r>
    </w:p>
    <w:p w14:paraId="57563B8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235A5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anel3Ex</w:t>
      </w:r>
    </w:p>
    <w:p w14:paraId="7F2C05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6E8C3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Ex-&gt;BackColor = System::Drawing::Color::SlateGray;</w:t>
      </w:r>
    </w:p>
    <w:p w14:paraId="3A9466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Ex-&gt;Location = System::Drawing::Point(215, 10);</w:t>
      </w:r>
    </w:p>
    <w:p w14:paraId="6A2CE51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Ex-&gt;Name = L"panel3Ex";</w:t>
      </w:r>
    </w:p>
    <w:p w14:paraId="575E4E3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Ex-&gt;Size = System::Drawing::Size(40, 40);</w:t>
      </w:r>
    </w:p>
    <w:p w14:paraId="57EC900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3Ex-&gt;TabIndex = 1;</w:t>
      </w:r>
    </w:p>
    <w:p w14:paraId="295DCE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EB7D3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anel2New</w:t>
      </w:r>
    </w:p>
    <w:p w14:paraId="3D31D20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B52C1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New-&gt;BackColor = System::Drawing::Color::SlateGray;</w:t>
      </w:r>
    </w:p>
    <w:p w14:paraId="70CD111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New-&gt;Location = System::Drawing::Point(169, 76);</w:t>
      </w:r>
    </w:p>
    <w:p w14:paraId="061477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New-&gt;Name = L"panel2New";</w:t>
      </w:r>
    </w:p>
    <w:p w14:paraId="5A4B20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New-&gt;Size = System::Drawing::Size(40, 40);</w:t>
      </w:r>
    </w:p>
    <w:p w14:paraId="0F3C5C3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New-&gt;TabIndex = 1;</w:t>
      </w:r>
    </w:p>
    <w:p w14:paraId="19AAF54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E8FDD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anel2Ex</w:t>
      </w:r>
    </w:p>
    <w:p w14:paraId="0024553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CE631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Ex-&gt;BackColor = System::Drawing::Color::SlateGray;</w:t>
      </w:r>
    </w:p>
    <w:p w14:paraId="760D1FC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Ex-&gt;Location = System::Drawing::Point(169, 10);</w:t>
      </w:r>
    </w:p>
    <w:p w14:paraId="7089F52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Ex-&gt;Name = L"panel2Ex";</w:t>
      </w:r>
    </w:p>
    <w:p w14:paraId="778E7C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Ex-&gt;Size = System::Drawing::Size(40, 40);</w:t>
      </w:r>
    </w:p>
    <w:p w14:paraId="305AC2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2Ex-&gt;TabIndex = 1;</w:t>
      </w:r>
    </w:p>
    <w:p w14:paraId="24F1CE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B8562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anel1New</w:t>
      </w:r>
    </w:p>
    <w:p w14:paraId="770D930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ECD9B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New-&gt;BackColor = System::Drawing::Color::SlateGray;</w:t>
      </w:r>
    </w:p>
    <w:p w14:paraId="10C22E2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New-&gt;Location = System::Drawing::Point(123, 76);</w:t>
      </w:r>
    </w:p>
    <w:p w14:paraId="047114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New-&gt;Name = L"panel1New";</w:t>
      </w:r>
    </w:p>
    <w:p w14:paraId="013C15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New-&gt;Size = System::Drawing::Size(40, 40);</w:t>
      </w:r>
    </w:p>
    <w:p w14:paraId="791DF7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New-&gt;TabIndex = 1;</w:t>
      </w:r>
    </w:p>
    <w:p w14:paraId="0DB462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C3E15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panel1Ex</w:t>
      </w:r>
    </w:p>
    <w:p w14:paraId="54D46B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42F82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Ex-&gt;BackColor = System::Drawing::Color::SlateGray;</w:t>
      </w:r>
    </w:p>
    <w:p w14:paraId="5DA2C7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Ex-&gt;Location = System::Drawing::Point(123, 10);</w:t>
      </w:r>
    </w:p>
    <w:p w14:paraId="48C3C63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Ex-&gt;Name = L"panel1Ex";</w:t>
      </w:r>
    </w:p>
    <w:p w14:paraId="1998C4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Ex-&gt;Size = System::Drawing::Size(40, 40);</w:t>
      </w:r>
    </w:p>
    <w:p w14:paraId="14BD719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Ex-&gt;TabIndex = 1;</w:t>
      </w:r>
    </w:p>
    <w:p w14:paraId="42BAB0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F095D2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1</w:t>
      </w:r>
    </w:p>
    <w:p w14:paraId="75474DF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4B873B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AutoSize = true;</w:t>
      </w:r>
    </w:p>
    <w:p w14:paraId="1DF4033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Location = System::Drawing::Point(9, 407);</w:t>
      </w:r>
    </w:p>
    <w:p w14:paraId="352CC8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Name = L"label1";</w:t>
      </w:r>
    </w:p>
    <w:p w14:paraId="121A56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Size = System::Drawing::Size(0, 13);</w:t>
      </w:r>
    </w:p>
    <w:p w14:paraId="17738B4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1-&gt;TabIndex = 5;</w:t>
      </w:r>
    </w:p>
    <w:p w14:paraId="46B365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B5C2E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timer1</w:t>
      </w:r>
    </w:p>
    <w:p w14:paraId="4A7814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BB137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imer1-&gt;Interval = 1000;</w:t>
      </w:r>
    </w:p>
    <w:p w14:paraId="58BB75A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imer1-&gt;Tick += gcnew System::EventHandler(this, &amp;GameMetalSmith::timer1_Tick);</w:t>
      </w:r>
    </w:p>
    <w:p w14:paraId="2A9CAF7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804BD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label2</w:t>
      </w:r>
    </w:p>
    <w:p w14:paraId="48DA49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94B51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AutoSize = true;</w:t>
      </w:r>
    </w:p>
    <w:p w14:paraId="597D53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Location = System::Drawing::Point(14, 336);</w:t>
      </w:r>
    </w:p>
    <w:p w14:paraId="37E9B8B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Name = L"label2";</w:t>
      </w:r>
    </w:p>
    <w:p w14:paraId="1C609E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Size = System::Drawing::Size(105, 13);</w:t>
      </w:r>
    </w:p>
    <w:p w14:paraId="41B9C3A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TabIndex = 5;</w:t>
      </w:r>
    </w:p>
    <w:p w14:paraId="0E9447B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label2-&gt;Text = L"Времени осталось:";</w:t>
      </w:r>
    </w:p>
    <w:p w14:paraId="69912E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1C2DB7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NextLevel</w:t>
      </w:r>
    </w:p>
    <w:p w14:paraId="2B6A77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E75E72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extLevel-&gt;Location = System::Drawing::Point(262, 355);</w:t>
      </w:r>
    </w:p>
    <w:p w14:paraId="7C3182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extLevel-&gt;Name = L"NextLevel";</w:t>
      </w:r>
    </w:p>
    <w:p w14:paraId="125EF59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extLevel-&gt;Size = System::Drawing::Size(129, 23);</w:t>
      </w:r>
    </w:p>
    <w:p w14:paraId="5FFFA28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extLevel-&gt;TabIndex = 6;</w:t>
      </w:r>
    </w:p>
    <w:p w14:paraId="6D0BE4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extLevel-&gt;Text = L"Следующий уровень";</w:t>
      </w:r>
    </w:p>
    <w:p w14:paraId="7C3B5E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extLevel-&gt;UseVisualStyleBackColor = true;</w:t>
      </w:r>
    </w:p>
    <w:p w14:paraId="0CA4CA8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extLevel-&gt;Click += gcnew System::EventHandler(this, &amp;GameMetalSmith::button9_Click);</w:t>
      </w:r>
    </w:p>
    <w:p w14:paraId="28FABD9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64913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// GameMetalSmith</w:t>
      </w:r>
    </w:p>
    <w:p w14:paraId="2C8537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D9FDD6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utoScaleDimensions = System::Drawing::SizeF(6, 13);</w:t>
      </w:r>
    </w:p>
    <w:p w14:paraId="48FE778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AutoScaleMode = System::Windows::Forms::AutoScaleMode::Font;</w:t>
      </w:r>
    </w:p>
    <w:p w14:paraId="653CB3E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BackColor = System::Drawing::SystemColors::ControlDark;</w:t>
      </w:r>
    </w:p>
    <w:p w14:paraId="64CED6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lientSize = System::Drawing::Size(406, 387);</w:t>
      </w:r>
    </w:p>
    <w:p w14:paraId="6DF953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NextLevel);</w:t>
      </w:r>
    </w:p>
    <w:p w14:paraId="10FF99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2);</w:t>
      </w:r>
    </w:p>
    <w:p w14:paraId="38B891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label1);</w:t>
      </w:r>
    </w:p>
    <w:p w14:paraId="1BC1A9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panel1);</w:t>
      </w:r>
    </w:p>
    <w:p w14:paraId="6F84ED6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trackBar2);</w:t>
      </w:r>
    </w:p>
    <w:p w14:paraId="59948D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trackBar1);</w:t>
      </w:r>
    </w:p>
    <w:p w14:paraId="3304E50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Controls-&gt;Add(this-&gt;progressBar1);</w:t>
      </w:r>
    </w:p>
    <w:p w14:paraId="5DD317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Name = L"GameMetalSmith";</w:t>
      </w:r>
    </w:p>
    <w:p w14:paraId="063D7B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Text = L"Blacksmith";</w:t>
      </w:r>
    </w:p>
    <w:p w14:paraId="7FC680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cli::safe_cast&lt;System::ComponentModel::ISupportInitialize^&gt;(this-&gt;trackBar1))-&gt;EndInit();</w:t>
      </w:r>
    </w:p>
    <w:p w14:paraId="7D3C311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cli::safe_cast&lt;System::ComponentModel::ISupportInitialize^&gt;(this-&gt;trackBar2))-&gt;EndInit();</w:t>
      </w:r>
    </w:p>
    <w:p w14:paraId="093559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ResumeLayout(false);</w:t>
      </w:r>
    </w:p>
    <w:p w14:paraId="5EC63B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1-&gt;PerformLayout();</w:t>
      </w:r>
    </w:p>
    <w:p w14:paraId="75E17B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anel5-&gt;ResumeLayout(false);</w:t>
      </w:r>
    </w:p>
    <w:p w14:paraId="663A17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ResumeLayout(false);</w:t>
      </w:r>
    </w:p>
    <w:p w14:paraId="5D9D02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his-&gt;PerformLayout();</w:t>
      </w:r>
    </w:p>
    <w:p w14:paraId="6B664F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4EF560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670CB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#pragma endregion</w:t>
      </w:r>
    </w:p>
    <w:p w14:paraId="20481FB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09F6777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timer1_Tick(System::Object^  sender, System::EventArgs^  e) {</w:t>
      </w:r>
    </w:p>
    <w:p w14:paraId="4F5105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(progressBar1-&gt;Value - 1 &gt;= 0) progressBar1-&gt;Value -= 1;</w:t>
      </w:r>
    </w:p>
    <w:p w14:paraId="724B70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53329E9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label3-&gt;Text = "Вы проиграли!";</w:t>
      </w:r>
    </w:p>
    <w:p w14:paraId="57FB03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imer1-&gt;Enabled = false;</w:t>
      </w:r>
    </w:p>
    <w:p w14:paraId="53C0A25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NextLevel-&gt;Enabled = true;</w:t>
      </w:r>
    </w:p>
    <w:p w14:paraId="20204FE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round = 1;</w:t>
      </w:r>
    </w:p>
    <w:p w14:paraId="12A60D2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label1-&gt;Text = "";</w:t>
      </w:r>
    </w:p>
    <w:p w14:paraId="0753B93C" w14:textId="49E9AA42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zhil_do_konsta.wav"))-&gt;Play();;</w:t>
      </w:r>
    </w:p>
    <w:p w14:paraId="31F5F66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3F9E1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444F65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button9_Click(System::Object^  sender, System::EventArgs^  e) {</w:t>
      </w:r>
    </w:p>
    <w:p w14:paraId="44AAC69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669058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4A93BC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20BAC6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NextLevel-&gt;Enabled = false;</w:t>
      </w:r>
    </w:p>
    <w:p w14:paraId="3855E59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progressBar1-&gt;Value = progressBar1-&gt;Maximum;</w:t>
      </w:r>
    </w:p>
    <w:p w14:paraId="5256A4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timer1-&gt;Enabled = true;</w:t>
      </w:r>
    </w:p>
    <w:p w14:paraId="61040F1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label1-&gt;Text = "Раунд: " + (round++).ToString();</w:t>
      </w:r>
    </w:p>
    <w:p w14:paraId="73C2EFD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label3-&gt;Text = "";</w:t>
      </w:r>
    </w:p>
    <w:p w14:paraId="1878F8A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</w:p>
    <w:p w14:paraId="73E90DB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srand(time(0));</w:t>
      </w:r>
    </w:p>
    <w:p w14:paraId="4EC1066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rand();</w:t>
      </w:r>
    </w:p>
    <w:p w14:paraId="5E1F18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9FD941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 amount = rand() % 21 + 10, tempSum = 50, tempIndex;;</w:t>
      </w:r>
    </w:p>
    <w:p w14:paraId="402813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32 tempPunch;</w:t>
      </w:r>
    </w:p>
    <w:p w14:paraId="5C901F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018D72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for (int i = 0; i &lt; amount; i++) {</w:t>
      </w:r>
    </w:p>
    <w:p w14:paraId="74037B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do {</w:t>
      </w:r>
    </w:p>
    <w:p w14:paraId="44A08A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empPunch = punches[tempIndex = rand() % 8];</w:t>
      </w:r>
    </w:p>
    <w:p w14:paraId="5DEC851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 while (((tempSum + tempPunch) &gt; 950) || ((tempSum + tempPunch) &lt; 50));</w:t>
      </w:r>
    </w:p>
    <w:p w14:paraId="55BAB4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6A590D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empSum += tempPunch;</w:t>
      </w:r>
    </w:p>
    <w:p w14:paraId="48B3B3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0F42C6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witch (amount - i)</w:t>
      </w:r>
    </w:p>
    <w:p w14:paraId="2257774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1087CA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case 1: </w:t>
      </w:r>
    </w:p>
    <w:p w14:paraId="4463924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last[0] = tempIndex;</w:t>
      </w:r>
    </w:p>
    <w:p w14:paraId="3AEEE87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1Ex-&gt;BackgroundImage = Image::FromFile(punchesImages[tempIndex]);</w:t>
      </w:r>
    </w:p>
    <w:p w14:paraId="7A59B63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5EB0154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2:</w:t>
      </w:r>
    </w:p>
    <w:p w14:paraId="242E032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last[1] = tempIndex;</w:t>
      </w:r>
    </w:p>
    <w:p w14:paraId="143C341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2Ex-&gt;BackgroundImage = Image::FromFile(punchesImages[tempIndex]);</w:t>
      </w:r>
    </w:p>
    <w:p w14:paraId="64A6CA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6DB6EF3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3:</w:t>
      </w:r>
    </w:p>
    <w:p w14:paraId="1E036A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last[2] = tempIndex;</w:t>
      </w:r>
    </w:p>
    <w:p w14:paraId="041569B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 xml:space="preserve">panel3Ex-&gt;BackgroundImage = Image::FromFile(punchesImages[tempIndex]); </w:t>
      </w:r>
    </w:p>
    <w:p w14:paraId="4484DD0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820500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default: break;</w:t>
      </w:r>
    </w:p>
    <w:p w14:paraId="4AABDBE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E1F732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79150E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CDA389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trackBar1-&gt;Value = tempSum;</w:t>
      </w:r>
    </w:p>
    <w:p w14:paraId="5AB9BD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2B88C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timer1-&gt;Enabled = true;</w:t>
      </w:r>
    </w:p>
    <w:p w14:paraId="1CEB90A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141974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button1_Click(System::Object^  sender, System::EventArgs^  e) {</w:t>
      </w:r>
    </w:p>
    <w:p w14:paraId="2F9E87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 i = 0;</w:t>
      </w:r>
    </w:p>
    <w:p w14:paraId="6FB60572" w14:textId="243587E9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1p.wav"))-&gt;Play();</w:t>
      </w:r>
    </w:p>
    <w:p w14:paraId="34FBD6A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(trackBar2-&gt;Value + punches[i] &lt;= trackBar2-&gt;Maximum) &amp;&amp; (trackBar2-&gt;Value + punches[i] &gt;= trackBar2-&gt;Minimum)) {</w:t>
      </w:r>
    </w:p>
    <w:p w14:paraId="3C66C8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rackBar2-&gt;Value += punches[i];</w:t>
      </w:r>
    </w:p>
    <w:p w14:paraId="4E30E9F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3New-&gt;BackgroundImage = panel2New-&gt;BackgroundImage;</w:t>
      </w:r>
    </w:p>
    <w:p w14:paraId="458C45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2New-&gt;BackgroundImage = panel1New-&gt;BackgroundImage;</w:t>
      </w:r>
    </w:p>
    <w:p w14:paraId="314A968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1New-&gt;BackgroundImage = Image::FromFile(punchesImages[i]);</w:t>
      </w:r>
    </w:p>
    <w:p w14:paraId="157C80F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646B929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witch (streak)</w:t>
      </w:r>
    </w:p>
    <w:p w14:paraId="0DE37A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6ACE44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0:</w:t>
      </w:r>
    </w:p>
    <w:p w14:paraId="062E6A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2] == i) {</w:t>
      </w:r>
    </w:p>
    <w:p w14:paraId="3DAB66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7382AB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true;</w:t>
      </w:r>
    </w:p>
    <w:p w14:paraId="76F9D2F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691F57F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727ECA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5217DC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70E1DE5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241B237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402C7C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05A76B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02E46A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FDC05F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06DDE69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1:</w:t>
      </w:r>
    </w:p>
    <w:p w14:paraId="09E51E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1] == i) {</w:t>
      </w:r>
    </w:p>
    <w:p w14:paraId="35E2460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44A5088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true;</w:t>
      </w:r>
    </w:p>
    <w:p w14:paraId="0A4608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3BB38E78" w14:textId="34ABB8A2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ay_ay_ay.wav"))-&gt;Play();</w:t>
      </w:r>
    </w:p>
    <w:p w14:paraId="726D64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9AE3F4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5CBE8E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156D296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17D92B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01596AD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5E653E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D2655B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72B382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2:</w:t>
      </w:r>
    </w:p>
    <w:p w14:paraId="6B9149F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0] == i) {</w:t>
      </w:r>
    </w:p>
    <w:p w14:paraId="3FD09FA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418A297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true;</w:t>
      </w:r>
    </w:p>
    <w:p w14:paraId="6C661CA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4667C7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0AC127C4" w14:textId="3AD6E12A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bozhe_kak_eto_bolno.wav"))-&gt;Play();</w:t>
      </w:r>
    </w:p>
    <w:p w14:paraId="2F1F317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5AB982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19E2045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0ECC4EF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4EFD8A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FBB3D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7D2D15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58DD4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D18CD9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6B9544C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button2_Click(System::Object^  sender, System::EventArgs^  e) {</w:t>
      </w:r>
    </w:p>
    <w:p w14:paraId="587D1F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 i = 1;</w:t>
      </w:r>
    </w:p>
    <w:p w14:paraId="5333FF8A" w14:textId="6088D894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1p.wav"))-&gt;Play();</w:t>
      </w:r>
    </w:p>
    <w:p w14:paraId="0CDF41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(trackBar2-&gt;Value + punches[i] &lt;= trackBar2-&gt;Maximum) &amp;&amp; (trackBar2-&gt;Value + punches[i] &gt;= trackBar2-&gt;Minimum)) {</w:t>
      </w:r>
    </w:p>
    <w:p w14:paraId="6BF2DC6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rackBar2-&gt;Value += punches[i];</w:t>
      </w:r>
    </w:p>
    <w:p w14:paraId="5EFF1BC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3New-&gt;BackgroundImage = panel2New-&gt;BackgroundImage;</w:t>
      </w:r>
    </w:p>
    <w:p w14:paraId="7BDAC8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2New-&gt;BackgroundImage = panel1New-&gt;BackgroundImage;</w:t>
      </w:r>
    </w:p>
    <w:p w14:paraId="1352D94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1New-&gt;BackgroundImage = Image::FromFile(punchesImages[i]);</w:t>
      </w:r>
    </w:p>
    <w:p w14:paraId="6C65D5F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19CDB9B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witch (streak)</w:t>
      </w:r>
    </w:p>
    <w:p w14:paraId="045ABE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283DD71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0:</w:t>
      </w:r>
    </w:p>
    <w:p w14:paraId="6771E0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2] == i) {</w:t>
      </w:r>
    </w:p>
    <w:p w14:paraId="16C729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717F67C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true;</w:t>
      </w:r>
    </w:p>
    <w:p w14:paraId="3FBD78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62C33D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770EE0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0BF0A7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0C0054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03AD658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2E1DE2E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4B96D4D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746F3D6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A936C5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4B009D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1:</w:t>
      </w:r>
    </w:p>
    <w:p w14:paraId="60774F5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1] == i) {</w:t>
      </w:r>
    </w:p>
    <w:p w14:paraId="5C2B46D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034AAE6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true;</w:t>
      </w:r>
    </w:p>
    <w:p w14:paraId="63128E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59F1847D" w14:textId="7CE99B2D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ay_ay_ay.wav"))-&gt;Play();</w:t>
      </w:r>
    </w:p>
    <w:p w14:paraId="2174A4E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2E6DE3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3DE731C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696D84A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29878B1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4FF075B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56E1687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07270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614A51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2:</w:t>
      </w:r>
    </w:p>
    <w:p w14:paraId="7B15145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0] == i) {</w:t>
      </w:r>
    </w:p>
    <w:p w14:paraId="72BAA1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7CCCDFD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true;</w:t>
      </w:r>
    </w:p>
    <w:p w14:paraId="5AB36B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0287E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1C8810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2AE5D3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4DE26B1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0232343C" w14:textId="28F2FF64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bozhe_kak_eto_bolno.wav"))-&gt;Play();</w:t>
      </w:r>
    </w:p>
    <w:p w14:paraId="5B0A99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40A009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6999E4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5E5948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2433B1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83F114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76870A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button4_Click(System::Object^  sender, System::EventArgs^  e) {</w:t>
      </w:r>
    </w:p>
    <w:p w14:paraId="35A0B58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 i = 2;</w:t>
      </w:r>
    </w:p>
    <w:p w14:paraId="715FECB4" w14:textId="0D3C647E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1p.wav"))-&gt;Play();</w:t>
      </w:r>
    </w:p>
    <w:p w14:paraId="0808A3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(trackBar2-&gt;Value + punches[i] &lt;= trackBar2-&gt;Maximum) &amp;&amp; (trackBar2-&gt;Value + punches[i] &gt;= trackBar2-&gt;Minimum)) {</w:t>
      </w:r>
    </w:p>
    <w:p w14:paraId="4E6B19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rackBar2-&gt;Value += punches[i];</w:t>
      </w:r>
    </w:p>
    <w:p w14:paraId="7DC6C1B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3New-&gt;BackgroundImage = panel2New-&gt;BackgroundImage;</w:t>
      </w:r>
    </w:p>
    <w:p w14:paraId="4D0399A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2New-&gt;BackgroundImage = panel1New-&gt;BackgroundImage;</w:t>
      </w:r>
    </w:p>
    <w:p w14:paraId="1E2B3AD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1New-&gt;BackgroundImage = Image::FromFile(punchesImages[i]);</w:t>
      </w:r>
    </w:p>
    <w:p w14:paraId="7B7E394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4674D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witch (streak)</w:t>
      </w:r>
    </w:p>
    <w:p w14:paraId="7A264D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2A705DA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0:</w:t>
      </w:r>
    </w:p>
    <w:p w14:paraId="33C507F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2] == i) {</w:t>
      </w:r>
    </w:p>
    <w:p w14:paraId="28CF48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3325D1A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true;</w:t>
      </w:r>
    </w:p>
    <w:p w14:paraId="4CE9A5F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3A91304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6EF5E01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9A1E8E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0371DC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42359A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1D85A20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2AA6EE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6109D87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1C2A98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3EE2E0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1:</w:t>
      </w:r>
    </w:p>
    <w:p w14:paraId="5369A7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1] == i) {</w:t>
      </w:r>
    </w:p>
    <w:p w14:paraId="17517FF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2CA71FD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true;</w:t>
      </w:r>
    </w:p>
    <w:p w14:paraId="227C5CC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180045EA" w14:textId="60E7DBFC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ay_ay_ay.wav"))-&gt;Play();</w:t>
      </w:r>
    </w:p>
    <w:p w14:paraId="5D86F30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D2554C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3C31B0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593FB6E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7C58F4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7BA1A1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02CE5E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201185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F1033A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2:</w:t>
      </w:r>
    </w:p>
    <w:p w14:paraId="6B99666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0] == i) {</w:t>
      </w:r>
    </w:p>
    <w:p w14:paraId="76FB539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22C39D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true;</w:t>
      </w:r>
    </w:p>
    <w:p w14:paraId="4570C9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2EAF49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5AB5467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775C999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367C502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5A1CBBF7" w14:textId="39EF44D0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bozhe_kak_eto_bolno.wav"))-&gt;Play();</w:t>
      </w:r>
    </w:p>
    <w:p w14:paraId="1B63E8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62ED3D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264BA1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2D43074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F7BE8B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F9C9D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465B1D1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button5_Click(System::Object^  sender, System::EventArgs^  e) {</w:t>
      </w:r>
    </w:p>
    <w:p w14:paraId="3078E51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 i = 3;</w:t>
      </w:r>
    </w:p>
    <w:p w14:paraId="28FA3B84" w14:textId="2B2FB97A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1p.wav"))-&gt;Play();</w:t>
      </w:r>
    </w:p>
    <w:p w14:paraId="22C9F0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(trackBar2-&gt;Value + punches[i] &lt;= trackBar2-&gt;Maximum) &amp;&amp; (trackBar2-&gt;Value + punches[i] &gt;= trackBar2-&gt;Minimum)) {</w:t>
      </w:r>
    </w:p>
    <w:p w14:paraId="3816656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rackBar2-&gt;Value += punches[i];</w:t>
      </w:r>
    </w:p>
    <w:p w14:paraId="4E3D80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3New-&gt;BackgroundImage = panel2New-&gt;BackgroundImage;</w:t>
      </w:r>
    </w:p>
    <w:p w14:paraId="287B7F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2New-&gt;BackgroundImage = panel1New-&gt;BackgroundImage;</w:t>
      </w:r>
    </w:p>
    <w:p w14:paraId="24E16AA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1New-&gt;BackgroundImage = Image::FromFile(punchesImages[i]);</w:t>
      </w:r>
    </w:p>
    <w:p w14:paraId="76C56A7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E91993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witch (streak)</w:t>
      </w:r>
    </w:p>
    <w:p w14:paraId="02AEB7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03BCEDA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0:</w:t>
      </w:r>
    </w:p>
    <w:p w14:paraId="01F535F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2] == i) {</w:t>
      </w:r>
    </w:p>
    <w:p w14:paraId="37236A6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64B6F3A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true;</w:t>
      </w:r>
    </w:p>
    <w:p w14:paraId="59AD402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682074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255D3D9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05101F0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5681FA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536EF1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622AA6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954A6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5F855D7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1:</w:t>
      </w:r>
    </w:p>
    <w:p w14:paraId="1A6053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1] == i) {</w:t>
      </w:r>
    </w:p>
    <w:p w14:paraId="7C60423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13D82B6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true;</w:t>
      </w:r>
    </w:p>
    <w:p w14:paraId="670664A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7B4FA6F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39C54532" w14:textId="60EB55F5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ay_ay_ay.wav"))-&gt;Play();</w:t>
      </w:r>
    </w:p>
    <w:p w14:paraId="5FFC658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0D0E2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18A0B4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6840A7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13619C6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22BA4B2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5FE0E27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15BDE6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4C6F9E4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2:</w:t>
      </w:r>
    </w:p>
    <w:p w14:paraId="7117347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0] == i) {</w:t>
      </w:r>
    </w:p>
    <w:p w14:paraId="2243FD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256FCC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true;</w:t>
      </w:r>
    </w:p>
    <w:p w14:paraId="4D0CC3B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7DBC673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FD19EB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67C2F9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3DFB917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7708E9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2C053B4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5FBF8DEC" w14:textId="3F4D93A3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bozhe_kak_eto_bolno.wav"))-&gt;Play();</w:t>
      </w:r>
    </w:p>
    <w:p w14:paraId="52B477F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06C1C4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7E856A7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F524A8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302A5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>}</w:t>
      </w:r>
    </w:p>
    <w:p w14:paraId="478CE0B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button3_Click(System::Object^  sender, System::EventArgs^  e) {</w:t>
      </w:r>
    </w:p>
    <w:p w14:paraId="02952F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 i = 4;</w:t>
      </w:r>
    </w:p>
    <w:p w14:paraId="305CB5CC" w14:textId="1E25A2D1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1p.wav"))-&gt;Play();</w:t>
      </w:r>
    </w:p>
    <w:p w14:paraId="6FB7220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(trackBar2-&gt;Value + punches[i] &lt;= trackBar2-&gt;Maximum) &amp;&amp; (trackBar2-&gt;Value + punches[i] &gt;= trackBar2-&gt;Minimum)) {</w:t>
      </w:r>
    </w:p>
    <w:p w14:paraId="5FA0A1D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rackBar2-&gt;Value += punches[i];</w:t>
      </w:r>
    </w:p>
    <w:p w14:paraId="306D530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3New-&gt;BackgroundImage = panel2New-&gt;BackgroundImage;</w:t>
      </w:r>
    </w:p>
    <w:p w14:paraId="6D16130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2New-&gt;BackgroundImage = panel1New-&gt;BackgroundImage;</w:t>
      </w:r>
    </w:p>
    <w:p w14:paraId="02E58A5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1New-&gt;BackgroundImage = Image::FromFile(punchesImages[i]);</w:t>
      </w:r>
    </w:p>
    <w:p w14:paraId="3AF9743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EEB38F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witch (streak)</w:t>
      </w:r>
    </w:p>
    <w:p w14:paraId="70F46E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6C4AEAC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0:</w:t>
      </w:r>
    </w:p>
    <w:p w14:paraId="111F06A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2] == i) {</w:t>
      </w:r>
    </w:p>
    <w:p w14:paraId="6E4F0D7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69C424B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true;</w:t>
      </w:r>
    </w:p>
    <w:p w14:paraId="24C1207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2007B1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6229AD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3F832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13BC90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440B07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7620E2E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66ACD56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0F83165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2FD36F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731708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1:</w:t>
      </w:r>
    </w:p>
    <w:p w14:paraId="7EB6AEA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1] == i) {</w:t>
      </w:r>
    </w:p>
    <w:p w14:paraId="41562A2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219D22D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true;</w:t>
      </w:r>
    </w:p>
    <w:p w14:paraId="244F77A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17AE8682" w14:textId="24E3F429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ay_ay_ay.wav"))-&gt;Play();</w:t>
      </w:r>
    </w:p>
    <w:p w14:paraId="1D6AE3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89BCBD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7BE6B6B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5CFB6C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34881AD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647A14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3A6C8D2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16FE8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6D3E616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2:</w:t>
      </w:r>
    </w:p>
    <w:p w14:paraId="0D2BB8E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0] == i) {</w:t>
      </w:r>
    </w:p>
    <w:p w14:paraId="61618C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76502EA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true;</w:t>
      </w:r>
    </w:p>
    <w:p w14:paraId="7D1A9DD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1267E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3CC81C2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63EDB9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31FCB48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46A753F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1C4D4DA1" w14:textId="581A8044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bozhe_kak_eto_bolno.wav"))-&gt;Play();</w:t>
      </w:r>
    </w:p>
    <w:p w14:paraId="5CA7C89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BC838E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B3BD82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1E008A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AB939F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7EF0F1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button7_Click(System::Object^  sender, System::EventArgs^  e) {</w:t>
      </w:r>
    </w:p>
    <w:p w14:paraId="7C5E4A6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 i = 5;</w:t>
      </w:r>
    </w:p>
    <w:p w14:paraId="48592590" w14:textId="0BB79376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1p.wav"))-&gt;Play();</w:t>
      </w:r>
    </w:p>
    <w:p w14:paraId="1F02DE8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(trackBar2-&gt;Value + punches[i] &lt;= trackBar2-&gt;Maximum) &amp;&amp; (trackBar2-&gt;Value + punches[i] &gt;= trackBar2-&gt;Minimum)) {</w:t>
      </w:r>
    </w:p>
    <w:p w14:paraId="4C20ADE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rackBar2-&gt;Value += punches[i];</w:t>
      </w:r>
    </w:p>
    <w:p w14:paraId="1CBB3E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3New-&gt;BackgroundImage = panel2New-&gt;BackgroundImage;</w:t>
      </w:r>
    </w:p>
    <w:p w14:paraId="56548DB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2New-&gt;BackgroundImage = panel1New-&gt;BackgroundImage;</w:t>
      </w:r>
    </w:p>
    <w:p w14:paraId="04CE739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1New-&gt;BackgroundImage = Image::FromFile(punchesImages[i]);</w:t>
      </w:r>
    </w:p>
    <w:p w14:paraId="7F3518D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30781D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witch (streak)</w:t>
      </w:r>
    </w:p>
    <w:p w14:paraId="420C1D4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65CCB57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0:</w:t>
      </w:r>
    </w:p>
    <w:p w14:paraId="795978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2] == i) {</w:t>
      </w:r>
    </w:p>
    <w:p w14:paraId="787C5EF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5654D5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true;</w:t>
      </w:r>
    </w:p>
    <w:p w14:paraId="0FA15EA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3CB881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0D4780B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B219B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234D33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63C9F62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55F4069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0DAE787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79507FB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0406D7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62B359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1:</w:t>
      </w:r>
    </w:p>
    <w:p w14:paraId="157D47F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1] == i) {</w:t>
      </w:r>
    </w:p>
    <w:p w14:paraId="023F69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55B12E5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true;</w:t>
      </w:r>
    </w:p>
    <w:p w14:paraId="094BBC8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398BD691" w14:textId="1CA0D8C8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ay_ay_ay.wav"))-&gt;Play();</w:t>
      </w:r>
    </w:p>
    <w:p w14:paraId="44B33E8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B71E62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4B9759B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0859520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65AD28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3F08813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4450ED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FC353C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3715D6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2:</w:t>
      </w:r>
    </w:p>
    <w:p w14:paraId="1F19BC3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0] == i) {</w:t>
      </w:r>
    </w:p>
    <w:p w14:paraId="39559A5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240EBCB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true;</w:t>
      </w:r>
    </w:p>
    <w:p w14:paraId="646AB2C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C58CD7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25CF13E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143BCF2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5586C82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2EB9A13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2269958A" w14:textId="61A92BFF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bozhe_kak_eto_bolno.wav"))-&gt;Play();</w:t>
      </w:r>
    </w:p>
    <w:p w14:paraId="479AA69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2F52E4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62FCD0E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7E609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F19852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4116E28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button6_Click(System::Object^  sender, System::EventArgs^  e) {</w:t>
      </w:r>
    </w:p>
    <w:p w14:paraId="25FCD3C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 i = 6;</w:t>
      </w:r>
    </w:p>
    <w:p w14:paraId="6F550308" w14:textId="3209D072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1p.wav"))-&gt;Play();</w:t>
      </w:r>
    </w:p>
    <w:p w14:paraId="2B623B4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(trackBar2-&gt;Value + punches[i] &lt;= trackBar2-&gt;Maximum) &amp;&amp; (trackBar2-&gt;Value + punches[i] &gt;= trackBar2-&gt;Minimum)) {</w:t>
      </w:r>
    </w:p>
    <w:p w14:paraId="7288BF8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rackBar2-&gt;Value += punches[i];</w:t>
      </w:r>
    </w:p>
    <w:p w14:paraId="0328626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3New-&gt;BackgroundImage = panel2New-&gt;BackgroundImage;</w:t>
      </w:r>
    </w:p>
    <w:p w14:paraId="3F52EF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2New-&gt;BackgroundImage = panel1New-&gt;BackgroundImage;</w:t>
      </w:r>
    </w:p>
    <w:p w14:paraId="6BC9D0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1New-&gt;BackgroundImage = Image::FromFile(punchesImages[i]);</w:t>
      </w:r>
    </w:p>
    <w:p w14:paraId="38584F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EFB21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witch (streak)</w:t>
      </w:r>
    </w:p>
    <w:p w14:paraId="7344E38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34D91F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0:</w:t>
      </w:r>
    </w:p>
    <w:p w14:paraId="08902A6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2] == i) {</w:t>
      </w:r>
    </w:p>
    <w:p w14:paraId="1DB655B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7703AAE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true;</w:t>
      </w:r>
    </w:p>
    <w:p w14:paraId="62BFE35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76824E6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0006F40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5CB868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0BF4E3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4CD31EA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5A4B28C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10686B2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10E2AF1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36431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15C4C51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1:</w:t>
      </w:r>
    </w:p>
    <w:p w14:paraId="38CA0D4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1] == i) {</w:t>
      </w:r>
    </w:p>
    <w:p w14:paraId="3A6D05C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0384B0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true;</w:t>
      </w:r>
    </w:p>
    <w:p w14:paraId="1484BFC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43BD1D6A" w14:textId="3D8E741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ay_ay_ay.wav"))-&gt;Play();</w:t>
      </w:r>
    </w:p>
    <w:p w14:paraId="491E3E3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846254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2611692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04FB5B1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39E1CF4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26DAB04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2EA9CF4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381290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4D0F32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2:</w:t>
      </w:r>
    </w:p>
    <w:p w14:paraId="5B1527F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0] == i) {</w:t>
      </w:r>
    </w:p>
    <w:p w14:paraId="55AB2FC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2353F71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true;</w:t>
      </w:r>
    </w:p>
    <w:p w14:paraId="673A665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674508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774109E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1524CC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3FBC0F5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2CA6160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7AA83A65" w14:textId="1D08658F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bozhe_kak_eto_bolno.wav"))-&gt;Play();</w:t>
      </w:r>
    </w:p>
    <w:p w14:paraId="22D540C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A24127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04E4AA0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535BD0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44B04B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4D0155D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button8_Click(System::Object^  sender, System::EventArgs^  e) {</w:t>
      </w:r>
    </w:p>
    <w:p w14:paraId="474820F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nt i = 7;</w:t>
      </w:r>
    </w:p>
    <w:p w14:paraId="35261646" w14:textId="662CD233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1p.wav"))-&gt;Play();</w:t>
      </w:r>
    </w:p>
    <w:p w14:paraId="1131542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(trackBar2-&gt;Value + punches[i] &lt;= trackBar2-&gt;Maximum) &amp;&amp; (trackBar2-&gt;Value + punches[i] &gt;= trackBar2-&gt;Minimum)) {</w:t>
      </w:r>
    </w:p>
    <w:p w14:paraId="2C75EBA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rackBar2-&gt;Value += punches[i];</w:t>
      </w:r>
    </w:p>
    <w:p w14:paraId="42DF3C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3New-&gt;BackgroundImage = panel2New-&gt;BackgroundImage;</w:t>
      </w:r>
    </w:p>
    <w:p w14:paraId="09281AE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2New-&gt;BackgroundImage = panel1New-&gt;BackgroundImage;</w:t>
      </w:r>
    </w:p>
    <w:p w14:paraId="629D107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anel1New-&gt;BackgroundImage = Image::FromFile(punchesImages[i]);</w:t>
      </w:r>
    </w:p>
    <w:p w14:paraId="3E8EA64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18E29A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witch (streak)</w:t>
      </w:r>
    </w:p>
    <w:p w14:paraId="45E1553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708F25D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0:</w:t>
      </w:r>
    </w:p>
    <w:p w14:paraId="3EABFFB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2] == i) {</w:t>
      </w:r>
    </w:p>
    <w:p w14:paraId="677D584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4EAFBAD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true;</w:t>
      </w:r>
    </w:p>
    <w:p w14:paraId="469F7BE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6F6251A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29E30E4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6A7332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576126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44FF4DE5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115C289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178E70B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4E85FA7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4E74C2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386042B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1:</w:t>
      </w:r>
    </w:p>
    <w:p w14:paraId="5FED21B4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1] == i) {</w:t>
      </w:r>
    </w:p>
    <w:p w14:paraId="2732D67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6459CE5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true;</w:t>
      </w:r>
    </w:p>
    <w:p w14:paraId="644EEF1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43386595" w14:textId="6088D1A8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ay_ay_ay.wav"))-&gt;Play();</w:t>
      </w:r>
    </w:p>
    <w:p w14:paraId="659DDF7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7493C0D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35A9AD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25F287D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645302B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5F9D54F1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31D08F8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291FBA37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13786F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0A420B1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ase 2:</w:t>
      </w:r>
    </w:p>
    <w:p w14:paraId="22B0959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if (last[0] == i) {</w:t>
      </w:r>
    </w:p>
    <w:p w14:paraId="6B67EE6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++;</w:t>
      </w:r>
    </w:p>
    <w:p w14:paraId="0D323E9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true;</w:t>
      </w:r>
    </w:p>
    <w:p w14:paraId="5B96DD12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45ABF5AC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70FCA42B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3-&gt;Checked = false;</w:t>
      </w:r>
    </w:p>
    <w:p w14:paraId="2732F9E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2-&gt;Checked = false;</w:t>
      </w:r>
    </w:p>
    <w:p w14:paraId="69AA35E3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checkBox1-&gt;Checked = false;</w:t>
      </w:r>
    </w:p>
    <w:p w14:paraId="41E221E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1B3C607C" w14:textId="7BDFFFC8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bozhe_kak_eto_bolno.wav"))-&gt;Play();</w:t>
      </w:r>
    </w:p>
    <w:p w14:paraId="764E314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30C5BF39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break;</w:t>
      </w:r>
    </w:p>
    <w:p w14:paraId="2D45B15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65B23DC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1FA262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7496C55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private: System::Void checkBox1_CheckedChanged(System::Object^  sender, System::EventArgs^  e) {</w:t>
      </w:r>
    </w:p>
    <w:p w14:paraId="571C86C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if (trackBar1-&gt;Value == trackBar2-&gt;Value) {</w:t>
      </w:r>
    </w:p>
    <w:p w14:paraId="7C6B3C4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label3-&gt;Text = "Вы выйграли";</w:t>
      </w:r>
    </w:p>
    <w:p w14:paraId="38F58F7F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timer1-&gt;Enabled = false;</w:t>
      </w:r>
    </w:p>
    <w:p w14:paraId="3F8ECB16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NextLevel-&gt;Enabled = true;</w:t>
      </w:r>
    </w:p>
    <w:p w14:paraId="6411DD9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progressBar1-&gt;Value = progressBar1-&gt;Maximum;</w:t>
      </w:r>
    </w:p>
    <w:p w14:paraId="1C6DBD99" w14:textId="5B648F1F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krasavchik.wav"))-&gt;Play();</w:t>
      </w:r>
    </w:p>
    <w:p w14:paraId="390F59B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1CF1B818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else {</w:t>
      </w:r>
    </w:p>
    <w:p w14:paraId="003038CE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streak = 0;</w:t>
      </w:r>
    </w:p>
    <w:p w14:paraId="54FFE045" w14:textId="205AC163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</w:r>
      <w:r w:rsidRPr="00BD390A">
        <w:rPr>
          <w:rFonts w:ascii="Consolas" w:hAnsi="Consolas" w:cs="Consolas"/>
          <w:sz w:val="18"/>
          <w:szCs w:val="18"/>
          <w:lang w:val="en-US"/>
        </w:rPr>
        <w:tab/>
        <w:t>(gcnew System::Media::SoundPlayer("wavs\\eto_nenormalno.wav"))-&gt;Play();</w:t>
      </w:r>
    </w:p>
    <w:p w14:paraId="774BA210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2B9536BA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16613B3D" w14:textId="77777777" w:rsidR="00BD390A" w:rsidRP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;</w:t>
      </w:r>
    </w:p>
    <w:p w14:paraId="00725C5C" w14:textId="785F21AD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BD390A">
        <w:rPr>
          <w:rFonts w:ascii="Consolas" w:hAnsi="Consolas" w:cs="Consolas"/>
          <w:sz w:val="18"/>
          <w:szCs w:val="18"/>
          <w:lang w:val="en-US"/>
        </w:rPr>
        <w:t>}</w:t>
      </w:r>
    </w:p>
    <w:p w14:paraId="749BDF8F" w14:textId="1ADC5894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23EE156" w14:textId="2779E5D3" w:rsidR="00BD390A" w:rsidRDefault="00BD390A" w:rsidP="00BD390A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bout.h</w:t>
      </w:r>
    </w:p>
    <w:p w14:paraId="3FB01C9E" w14:textId="77777777" w:rsid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30CC27C1" w14:textId="07F39482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>#pragma once</w:t>
      </w:r>
    </w:p>
    <w:p w14:paraId="49FD2880" w14:textId="16A30B42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>namespace Base {</w:t>
      </w:r>
    </w:p>
    <w:p w14:paraId="10079044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using namespace System;</w:t>
      </w:r>
    </w:p>
    <w:p w14:paraId="0D364B69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using namespace System::ComponentModel;</w:t>
      </w:r>
    </w:p>
    <w:p w14:paraId="76F7B24A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using namespace System::Collections;</w:t>
      </w:r>
    </w:p>
    <w:p w14:paraId="177FB519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using namespace System::Windows::Forms;</w:t>
      </w:r>
    </w:p>
    <w:p w14:paraId="19534F6F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using namespace System::Data;</w:t>
      </w:r>
    </w:p>
    <w:p w14:paraId="2C1B1683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using namespace System::Drawing;</w:t>
      </w:r>
    </w:p>
    <w:p w14:paraId="263B7A7B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52D680D2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/// &lt;summary&gt;</w:t>
      </w:r>
    </w:p>
    <w:p w14:paraId="0A18E4B7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/// Сводка для About</w:t>
      </w:r>
    </w:p>
    <w:p w14:paraId="780AED96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/// &lt;/summary&gt;</w:t>
      </w:r>
    </w:p>
    <w:p w14:paraId="56497AAB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public ref class About : public System::Windows::Forms::Form</w:t>
      </w:r>
    </w:p>
    <w:p w14:paraId="5BF3D09B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3396A606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public:</w:t>
      </w:r>
    </w:p>
    <w:p w14:paraId="356BF43F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About(void)</w:t>
      </w:r>
    </w:p>
    <w:p w14:paraId="0985D3FB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6E21F569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InitializeComponent();</w:t>
      </w:r>
    </w:p>
    <w:p w14:paraId="27D0A3F3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0A2E5CD9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2FACB3D2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protected:</w:t>
      </w:r>
    </w:p>
    <w:p w14:paraId="0F7B419B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</w:rPr>
        <w:t>/// &lt;</w:t>
      </w:r>
      <w:r w:rsidRPr="00192551">
        <w:rPr>
          <w:rFonts w:ascii="Consolas" w:hAnsi="Consolas" w:cs="Consolas"/>
          <w:sz w:val="18"/>
          <w:szCs w:val="18"/>
          <w:lang w:val="en-US"/>
        </w:rPr>
        <w:t>summary</w:t>
      </w:r>
      <w:r w:rsidRPr="00192551">
        <w:rPr>
          <w:rFonts w:ascii="Consolas" w:hAnsi="Consolas" w:cs="Consolas"/>
          <w:sz w:val="18"/>
          <w:szCs w:val="18"/>
        </w:rPr>
        <w:t>&gt;</w:t>
      </w:r>
    </w:p>
    <w:p w14:paraId="06908146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</w:rPr>
        <w:tab/>
        <w:t>/// Освободить все используемые ресурсы.</w:t>
      </w:r>
    </w:p>
    <w:p w14:paraId="70BC031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77D06193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~About()</w:t>
      </w:r>
    </w:p>
    <w:p w14:paraId="103C2FE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700763BF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if (components)</w:t>
      </w:r>
    </w:p>
    <w:p w14:paraId="668A8F9E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6CB49CB4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delete components;</w:t>
      </w:r>
    </w:p>
    <w:p w14:paraId="67EC8C57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8D0D59F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}</w:t>
      </w:r>
    </w:p>
    <w:p w14:paraId="7EA023C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protected:</w:t>
      </w:r>
    </w:p>
    <w:p w14:paraId="608A772B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</w:p>
    <w:p w14:paraId="3B0A84AA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1;</w:t>
      </w:r>
    </w:p>
    <w:p w14:paraId="1D9031A5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private: System::Windows::Forms::RichTextBox^  richTextBox1;</w:t>
      </w:r>
    </w:p>
    <w:p w14:paraId="3FCD5026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private: System::Windows::Forms::Label^  label2;</w:t>
      </w:r>
    </w:p>
    <w:p w14:paraId="4288870A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0AB15E2E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  <w:t>private</w:t>
      </w:r>
      <w:r w:rsidRPr="00192551">
        <w:rPr>
          <w:rFonts w:ascii="Consolas" w:hAnsi="Consolas" w:cs="Consolas"/>
          <w:sz w:val="18"/>
          <w:szCs w:val="18"/>
        </w:rPr>
        <w:t>:</w:t>
      </w:r>
    </w:p>
    <w:p w14:paraId="5176D27E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</w:rPr>
        <w:tab/>
        <w:t>/// &lt;</w:t>
      </w:r>
      <w:r w:rsidRPr="00192551">
        <w:rPr>
          <w:rFonts w:ascii="Consolas" w:hAnsi="Consolas" w:cs="Consolas"/>
          <w:sz w:val="18"/>
          <w:szCs w:val="18"/>
          <w:lang w:val="en-US"/>
        </w:rPr>
        <w:t>summary</w:t>
      </w:r>
      <w:r w:rsidRPr="00192551">
        <w:rPr>
          <w:rFonts w:ascii="Consolas" w:hAnsi="Consolas" w:cs="Consolas"/>
          <w:sz w:val="18"/>
          <w:szCs w:val="18"/>
        </w:rPr>
        <w:t>&gt;</w:t>
      </w:r>
    </w:p>
    <w:p w14:paraId="56760610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</w:rPr>
        <w:tab/>
        <w:t>/// Обязательная переменная конструктора.</w:t>
      </w:r>
    </w:p>
    <w:p w14:paraId="08D368EF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316D597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System::ComponentModel::Container ^components;</w:t>
      </w:r>
    </w:p>
    <w:p w14:paraId="4B0EE0E2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</w:p>
    <w:p w14:paraId="14D61B17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>#pragma region Windows Form Designer generated code</w:t>
      </w:r>
    </w:p>
    <w:p w14:paraId="74DA04CA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</w:rPr>
        <w:t>/// &lt;</w:t>
      </w:r>
      <w:r w:rsidRPr="00192551">
        <w:rPr>
          <w:rFonts w:ascii="Consolas" w:hAnsi="Consolas" w:cs="Consolas"/>
          <w:sz w:val="18"/>
          <w:szCs w:val="18"/>
          <w:lang w:val="en-US"/>
        </w:rPr>
        <w:t>summary</w:t>
      </w:r>
      <w:r w:rsidRPr="00192551">
        <w:rPr>
          <w:rFonts w:ascii="Consolas" w:hAnsi="Consolas" w:cs="Consolas"/>
          <w:sz w:val="18"/>
          <w:szCs w:val="18"/>
        </w:rPr>
        <w:t>&gt;</w:t>
      </w:r>
    </w:p>
    <w:p w14:paraId="6AF6A581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</w:rPr>
        <w:tab/>
        <w:t xml:space="preserve">/// Требуемый метод для поддержки конструктора — не изменяйте </w:t>
      </w:r>
    </w:p>
    <w:p w14:paraId="133823E7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</w:rPr>
        <w:tab/>
        <w:t>/// содержимое этого метода с помощью редактора кода.</w:t>
      </w:r>
    </w:p>
    <w:p w14:paraId="6BC606E5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>/// &lt;/summary&gt;</w:t>
      </w:r>
    </w:p>
    <w:p w14:paraId="27035EF4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void InitializeComponent(void)</w:t>
      </w:r>
    </w:p>
    <w:p w14:paraId="475E6F83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{</w:t>
      </w:r>
    </w:p>
    <w:p w14:paraId="0CE8C943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System::ComponentModel::ComponentResourceManager^  resources = (gcnew System::ComponentModel::ComponentResourceManager(About::typeid));</w:t>
      </w:r>
    </w:p>
    <w:p w14:paraId="597DCC8E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1 = (gcnew System::Windows::Forms::Label());</w:t>
      </w:r>
    </w:p>
    <w:p w14:paraId="4A1D4CC9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richTextBox1 = (gcnew System::Windows::Forms::RichTextBox());</w:t>
      </w:r>
    </w:p>
    <w:p w14:paraId="611795C2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2 = (gcnew System::Windows::Forms::Label());</w:t>
      </w:r>
    </w:p>
    <w:p w14:paraId="60D90C0A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SuspendLayout();</w:t>
      </w:r>
    </w:p>
    <w:p w14:paraId="01AFD04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50D6C654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// label1</w:t>
      </w:r>
    </w:p>
    <w:p w14:paraId="5A8372BC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7FD58E8E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1-&gt;AutoSize = true;</w:t>
      </w:r>
    </w:p>
    <w:p w14:paraId="3ECACBE1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1-&gt;Font = (gcnew System::Drawing::Font(L"Microsoft Sans Serif", 15, static_cast&lt;System::Drawing::FontStyle&gt;((System::Drawing::FontStyle::Bold | System::Drawing::FontStyle::Underline)),</w:t>
      </w:r>
    </w:p>
    <w:p w14:paraId="04FC5EF8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System::Drawing::GraphicsUnit::Point, static_cast&lt;System::Byte&gt;(204)));</w:t>
      </w:r>
    </w:p>
    <w:p w14:paraId="60D3F69B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1-&gt;Location = System::Drawing::Point(6, 6);</w:t>
      </w:r>
    </w:p>
    <w:p w14:paraId="3EA88016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1-&gt;Name = L"label1";</w:t>
      </w:r>
    </w:p>
    <w:p w14:paraId="6146956C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1-&gt;Size = System::Drawing::Size(150, 25);</w:t>
      </w:r>
    </w:p>
    <w:p w14:paraId="6BDF2A5F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1-&gt;TabIndex = 0;</w:t>
      </w:r>
    </w:p>
    <w:p w14:paraId="6B696C0E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1-&gt;Text = L"О программе";</w:t>
      </w:r>
    </w:p>
    <w:p w14:paraId="46634481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6947E699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// richTextBox1</w:t>
      </w:r>
    </w:p>
    <w:p w14:paraId="06665E57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203DF285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richTextBox1-&gt;Location = System::Drawing::Point(12, 40);</w:t>
      </w:r>
    </w:p>
    <w:p w14:paraId="038D93AA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richTextBox1-&gt;Name = L"richTextBox1";</w:t>
      </w:r>
    </w:p>
    <w:p w14:paraId="69668ED6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richTextBox1-&gt;ReadOnly = true;</w:t>
      </w:r>
    </w:p>
    <w:p w14:paraId="1E829CC8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richTextBox1-&gt;ScrollBars = System::Windows::Forms::RichTextBoxScrollBars::Vertical;</w:t>
      </w:r>
    </w:p>
    <w:p w14:paraId="13C573DC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richTextBox1-&gt;Size = System::Drawing::Size(398, 304);</w:t>
      </w:r>
    </w:p>
    <w:p w14:paraId="18FA722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richTextBox1-&gt;TabIndex = 1;</w:t>
      </w:r>
    </w:p>
    <w:p w14:paraId="5AFAE51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richTextBox1-&gt;Text = resources-&gt;GetString(L"richTextBox1.Text");</w:t>
      </w:r>
    </w:p>
    <w:p w14:paraId="66346F49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049E36F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// label2</w:t>
      </w:r>
    </w:p>
    <w:p w14:paraId="44B037D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 xml:space="preserve">// </w:t>
      </w:r>
    </w:p>
    <w:p w14:paraId="375BFCB7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2-&gt;AutoSize = true;</w:t>
      </w:r>
    </w:p>
    <w:p w14:paraId="5EFAD3BE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2-&gt;Cursor = System::Windows::Forms::Cursors::Default;</w:t>
      </w:r>
    </w:p>
    <w:p w14:paraId="579A0301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2-&gt;ForeColor = System::Drawing::SystemColors::HotTrack;</w:t>
      </w:r>
    </w:p>
    <w:p w14:paraId="4A72152E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2-&gt;Location = System::Drawing::Point(8, 347);</w:t>
      </w:r>
    </w:p>
    <w:p w14:paraId="15A35B0F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2-&gt;Name = L"label2";</w:t>
      </w:r>
    </w:p>
    <w:p w14:paraId="36E8FDA8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2-&gt;Size = System::Drawing::Size(183, 13);</w:t>
      </w:r>
    </w:p>
    <w:p w14:paraId="2357DA25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2-&gt;TabIndex = 2;</w:t>
      </w:r>
    </w:p>
    <w:p w14:paraId="7C58752F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label2-&gt;Text = L"Разработчик: Prikhodko Pavel 2018";</w:t>
      </w:r>
    </w:p>
    <w:p w14:paraId="26A5483B" w14:textId="3B8E90CC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// About</w:t>
      </w:r>
    </w:p>
    <w:p w14:paraId="3CED697A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AutoScaleDimensions = System::Drawing::SizeF(6, 13);</w:t>
      </w:r>
    </w:p>
    <w:p w14:paraId="7AF4486E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AutoScaleMode = System::Windows::Forms::AutoScaleMode::Font;</w:t>
      </w:r>
    </w:p>
    <w:p w14:paraId="088B9F5F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ClientSize = System::Drawing::Size(419, 374);</w:t>
      </w:r>
    </w:p>
    <w:p w14:paraId="6F6DB947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Controls-&gt;Add(this-&gt;label2);</w:t>
      </w:r>
    </w:p>
    <w:p w14:paraId="5F69DAB8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Controls-&gt;Add(this-&gt;richTextBox1);</w:t>
      </w:r>
    </w:p>
    <w:p w14:paraId="7AF89D7B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Controls-&gt;Add(this-&gt;label1);</w:t>
      </w:r>
    </w:p>
    <w:p w14:paraId="2EBE7351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Font = (gcnew System::Drawing::Font(L"Microsoft Sans Serif", 8.25F, System::Drawing::FontStyle::Regular, System::Drawing::GraphicsUnit::Point,</w:t>
      </w:r>
    </w:p>
    <w:p w14:paraId="5B5AB92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static_cast&lt;System::Byte&gt;(204)));</w:t>
      </w:r>
    </w:p>
    <w:p w14:paraId="427EC984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FormBorderStyle = System::Windows::Forms::FormBorderStyle::FixedDialog;</w:t>
      </w:r>
    </w:p>
    <w:p w14:paraId="1505A273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Icon = (cli::safe_cast&lt;System::Drawing::Icon^&gt;(resources-&gt;GetObject(L"$this.Icon")));</w:t>
      </w:r>
    </w:p>
    <w:p w14:paraId="1435D2EC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Name = L"About";</w:t>
      </w:r>
    </w:p>
    <w:p w14:paraId="6FE96399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Text = L"Справка";</w:t>
      </w:r>
    </w:p>
    <w:p w14:paraId="679EE9CD" w14:textId="77777777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ResumeLayout(false);</w:t>
      </w:r>
    </w:p>
    <w:p w14:paraId="7BE90A1A" w14:textId="2694F52D" w:rsidR="00192551" w:rsidRP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  <w:lang w:val="en-US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  <w:t>this-&gt;PerformLayout();</w:t>
      </w:r>
    </w:p>
    <w:p w14:paraId="36358CE5" w14:textId="77777777" w:rsidR="00192551" w:rsidRPr="00B7311A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192551">
        <w:rPr>
          <w:rFonts w:ascii="Consolas" w:hAnsi="Consolas" w:cs="Consolas"/>
          <w:sz w:val="18"/>
          <w:szCs w:val="18"/>
          <w:lang w:val="en-US"/>
        </w:rPr>
        <w:tab/>
      </w:r>
      <w:r w:rsidRPr="00B7311A">
        <w:rPr>
          <w:rFonts w:ascii="Consolas" w:hAnsi="Consolas" w:cs="Consolas"/>
          <w:sz w:val="18"/>
          <w:szCs w:val="18"/>
        </w:rPr>
        <w:t>}</w:t>
      </w:r>
    </w:p>
    <w:p w14:paraId="3F6AF400" w14:textId="77777777" w:rsidR="00192551" w:rsidRPr="00B7311A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7311A">
        <w:rPr>
          <w:rFonts w:ascii="Consolas" w:hAnsi="Consolas" w:cs="Consolas"/>
          <w:sz w:val="18"/>
          <w:szCs w:val="18"/>
        </w:rPr>
        <w:t>#</w:t>
      </w:r>
      <w:r w:rsidRPr="00192551">
        <w:rPr>
          <w:rFonts w:ascii="Consolas" w:hAnsi="Consolas" w:cs="Consolas"/>
          <w:sz w:val="18"/>
          <w:szCs w:val="18"/>
          <w:lang w:val="en-US"/>
        </w:rPr>
        <w:t>pragma</w:t>
      </w:r>
      <w:r w:rsidRPr="00B7311A">
        <w:rPr>
          <w:rFonts w:ascii="Consolas" w:hAnsi="Consolas" w:cs="Consolas"/>
          <w:sz w:val="18"/>
          <w:szCs w:val="18"/>
        </w:rPr>
        <w:t xml:space="preserve"> </w:t>
      </w:r>
      <w:r w:rsidRPr="00192551">
        <w:rPr>
          <w:rFonts w:ascii="Consolas" w:hAnsi="Consolas" w:cs="Consolas"/>
          <w:sz w:val="18"/>
          <w:szCs w:val="18"/>
          <w:lang w:val="en-US"/>
        </w:rPr>
        <w:t>endregion</w:t>
      </w:r>
    </w:p>
    <w:p w14:paraId="051F706E" w14:textId="77777777" w:rsidR="00192551" w:rsidRPr="00B7311A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7311A">
        <w:rPr>
          <w:rFonts w:ascii="Consolas" w:hAnsi="Consolas" w:cs="Consolas"/>
          <w:sz w:val="18"/>
          <w:szCs w:val="18"/>
        </w:rPr>
        <w:tab/>
        <w:t>};</w:t>
      </w:r>
    </w:p>
    <w:p w14:paraId="0A729138" w14:textId="6755A697" w:rsidR="00BD390A" w:rsidRPr="00B7311A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18"/>
        </w:rPr>
      </w:pPr>
      <w:r w:rsidRPr="00B7311A">
        <w:rPr>
          <w:rFonts w:ascii="Consolas" w:hAnsi="Consolas" w:cs="Consolas"/>
          <w:sz w:val="18"/>
          <w:szCs w:val="18"/>
        </w:rPr>
        <w:t>}</w:t>
      </w:r>
    </w:p>
    <w:p w14:paraId="70875370" w14:textId="77777777" w:rsidR="00192551" w:rsidRPr="00192551" w:rsidRDefault="00192551" w:rsidP="0019255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486420624"/>
      <w:bookmarkStart w:id="21" w:name="_Toc517946565"/>
      <w:r w:rsidRPr="00192551">
        <w:rPr>
          <w:rFonts w:ascii="Times New Roman" w:hAnsi="Times New Roman" w:cs="Times New Roman"/>
          <w:b/>
          <w:color w:val="auto"/>
          <w:sz w:val="28"/>
          <w:szCs w:val="28"/>
        </w:rPr>
        <w:t>Приложение В</w:t>
      </w:r>
      <w:r w:rsidRPr="00192551">
        <w:rPr>
          <w:rFonts w:ascii="Times New Roman" w:hAnsi="Times New Roman" w:cs="Times New Roman"/>
          <w:b/>
          <w:color w:val="auto"/>
          <w:sz w:val="28"/>
          <w:szCs w:val="28"/>
        </w:rPr>
        <w:br/>
        <w:t>Руководство системного администратора</w:t>
      </w:r>
      <w:bookmarkEnd w:id="20"/>
      <w:bookmarkEnd w:id="21"/>
    </w:p>
    <w:p w14:paraId="44EC7A21" w14:textId="77777777" w:rsidR="00192551" w:rsidRDefault="00192551" w:rsidP="00192551">
      <w:pPr>
        <w:rPr>
          <w:rFonts w:ascii="Times New Roman" w:hAnsi="Times New Roman" w:cs="Times New Roman"/>
          <w:sz w:val="28"/>
          <w:szCs w:val="28"/>
        </w:rPr>
      </w:pPr>
    </w:p>
    <w:p w14:paraId="589D6010" w14:textId="0B56EFEF" w:rsidR="00192551" w:rsidRPr="00192551" w:rsidRDefault="00192551" w:rsidP="00192551">
      <w:pPr>
        <w:rPr>
          <w:rFonts w:ascii="Times New Roman" w:hAnsi="Times New Roman" w:cs="Times New Roman"/>
          <w:sz w:val="28"/>
          <w:szCs w:val="28"/>
        </w:rPr>
      </w:pPr>
      <w:r w:rsidRPr="00192551">
        <w:rPr>
          <w:rFonts w:ascii="Times New Roman" w:hAnsi="Times New Roman" w:cs="Times New Roman"/>
          <w:sz w:val="28"/>
          <w:szCs w:val="28"/>
        </w:rPr>
        <w:t xml:space="preserve">На переносном диске содержится архивированная папка с программой и ее исходным кодом. Для работы с программой, необходимо разархивировать данную папку, найти и запустить файл </w:t>
      </w:r>
      <w:r>
        <w:rPr>
          <w:rFonts w:ascii="Times New Roman" w:hAnsi="Times New Roman" w:cs="Times New Roman"/>
          <w:sz w:val="28"/>
          <w:szCs w:val="28"/>
          <w:lang w:val="en-US"/>
        </w:rPr>
        <w:t>Base</w:t>
      </w:r>
      <w:r w:rsidRPr="00192551">
        <w:rPr>
          <w:rFonts w:ascii="Times New Roman" w:hAnsi="Times New Roman" w:cs="Times New Roman"/>
          <w:sz w:val="28"/>
          <w:szCs w:val="28"/>
        </w:rPr>
        <w:t>.exe. Программа готова к использованию.</w:t>
      </w:r>
    </w:p>
    <w:p w14:paraId="287B268C" w14:textId="77777777" w:rsidR="00192551" w:rsidRPr="00192551" w:rsidRDefault="00192551" w:rsidP="00192551">
      <w:pPr>
        <w:rPr>
          <w:rFonts w:ascii="Times New Roman" w:hAnsi="Times New Roman" w:cs="Times New Roman"/>
          <w:sz w:val="28"/>
          <w:szCs w:val="28"/>
        </w:rPr>
      </w:pPr>
      <w:r w:rsidRPr="00192551">
        <w:rPr>
          <w:rFonts w:ascii="Times New Roman" w:hAnsi="Times New Roman" w:cs="Times New Roman"/>
          <w:sz w:val="28"/>
          <w:szCs w:val="28"/>
        </w:rPr>
        <w:t>Для функционирования программы требуется:</w:t>
      </w:r>
    </w:p>
    <w:p w14:paraId="17828F72" w14:textId="77777777" w:rsidR="00192551" w:rsidRPr="00192551" w:rsidRDefault="00192551" w:rsidP="00192551">
      <w:pPr>
        <w:pStyle w:val="a6"/>
        <w:numPr>
          <w:ilvl w:val="0"/>
          <w:numId w:val="13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551">
        <w:rPr>
          <w:rFonts w:ascii="Times New Roman" w:hAnsi="Times New Roman" w:cs="Times New Roman"/>
          <w:sz w:val="28"/>
          <w:szCs w:val="28"/>
        </w:rPr>
        <w:t>ОС Windows XP SP2 или выше;</w:t>
      </w:r>
    </w:p>
    <w:p w14:paraId="06C5BFF1" w14:textId="77777777" w:rsidR="00192551" w:rsidRPr="00192551" w:rsidRDefault="00192551" w:rsidP="00192551">
      <w:pPr>
        <w:pStyle w:val="a6"/>
        <w:numPr>
          <w:ilvl w:val="0"/>
          <w:numId w:val="13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551">
        <w:rPr>
          <w:rFonts w:ascii="Times New Roman" w:hAnsi="Times New Roman" w:cs="Times New Roman"/>
          <w:sz w:val="28"/>
          <w:szCs w:val="28"/>
        </w:rPr>
        <w:t>Оперативаная память: 15МБ и выше;</w:t>
      </w:r>
    </w:p>
    <w:p w14:paraId="6B612484" w14:textId="1A3638F4" w:rsidR="00192551" w:rsidRPr="00192551" w:rsidRDefault="00192551" w:rsidP="00192551">
      <w:pPr>
        <w:pStyle w:val="a6"/>
        <w:numPr>
          <w:ilvl w:val="0"/>
          <w:numId w:val="13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551">
        <w:rPr>
          <w:rFonts w:ascii="Times New Roman" w:hAnsi="Times New Roman" w:cs="Times New Roman"/>
          <w:sz w:val="28"/>
          <w:szCs w:val="28"/>
        </w:rPr>
        <w:t xml:space="preserve">Жесткий диск: </w:t>
      </w:r>
      <w:r w:rsidR="003939C1" w:rsidRPr="003939C1">
        <w:rPr>
          <w:rFonts w:ascii="Times New Roman" w:hAnsi="Times New Roman" w:cs="Times New Roman"/>
          <w:sz w:val="28"/>
          <w:szCs w:val="28"/>
        </w:rPr>
        <w:t>3.5</w:t>
      </w:r>
      <w:r w:rsidRPr="00192551">
        <w:rPr>
          <w:rFonts w:ascii="Times New Roman" w:hAnsi="Times New Roman" w:cs="Times New Roman"/>
          <w:sz w:val="28"/>
          <w:szCs w:val="28"/>
        </w:rPr>
        <w:t>МБ для исполняемого файла и вспомогательных файлов; допольнительное место для сохранения файлов;</w:t>
      </w:r>
    </w:p>
    <w:p w14:paraId="08C2BCFD" w14:textId="77777777" w:rsidR="00192551" w:rsidRPr="00192551" w:rsidRDefault="00192551" w:rsidP="00192551">
      <w:pPr>
        <w:pStyle w:val="a6"/>
        <w:numPr>
          <w:ilvl w:val="0"/>
          <w:numId w:val="13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551">
        <w:rPr>
          <w:rFonts w:ascii="Times New Roman" w:hAnsi="Times New Roman" w:cs="Times New Roman"/>
          <w:sz w:val="28"/>
          <w:szCs w:val="28"/>
        </w:rPr>
        <w:t>.NET Framework версии 2.0 или выше;</w:t>
      </w:r>
    </w:p>
    <w:p w14:paraId="31D8F214" w14:textId="4CEC386E" w:rsidR="00192551" w:rsidRPr="00192551" w:rsidRDefault="00192551" w:rsidP="00192551">
      <w:pPr>
        <w:pStyle w:val="a6"/>
        <w:numPr>
          <w:ilvl w:val="0"/>
          <w:numId w:val="13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551">
        <w:rPr>
          <w:rFonts w:ascii="Times New Roman" w:hAnsi="Times New Roman" w:cs="Times New Roman"/>
          <w:sz w:val="28"/>
          <w:szCs w:val="28"/>
        </w:rPr>
        <w:t>Наличие мыши, клавиатуры, монитора</w:t>
      </w:r>
      <w:r w:rsidR="003939C1" w:rsidRPr="003939C1">
        <w:rPr>
          <w:rFonts w:ascii="Times New Roman" w:hAnsi="Times New Roman" w:cs="Times New Roman"/>
          <w:sz w:val="28"/>
          <w:szCs w:val="28"/>
        </w:rPr>
        <w:t xml:space="preserve">, </w:t>
      </w:r>
      <w:r w:rsidR="003939C1">
        <w:rPr>
          <w:rFonts w:ascii="Times New Roman" w:hAnsi="Times New Roman" w:cs="Times New Roman"/>
          <w:sz w:val="28"/>
          <w:szCs w:val="28"/>
        </w:rPr>
        <w:t>устройства вывода звука(необязательно)</w:t>
      </w:r>
      <w:r w:rsidRPr="00192551">
        <w:rPr>
          <w:rFonts w:ascii="Times New Roman" w:hAnsi="Times New Roman" w:cs="Times New Roman"/>
          <w:sz w:val="28"/>
          <w:szCs w:val="28"/>
        </w:rPr>
        <w:t>;</w:t>
      </w:r>
    </w:p>
    <w:p w14:paraId="6ACBBDA2" w14:textId="77777777" w:rsidR="00192551" w:rsidRPr="00192551" w:rsidRDefault="00192551" w:rsidP="00192551">
      <w:pPr>
        <w:pStyle w:val="a6"/>
        <w:numPr>
          <w:ilvl w:val="0"/>
          <w:numId w:val="13"/>
        </w:numPr>
        <w:spacing w:after="200" w:line="276" w:lineRule="auto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192551">
        <w:rPr>
          <w:rFonts w:ascii="Times New Roman" w:hAnsi="Times New Roman" w:cs="Times New Roman"/>
          <w:sz w:val="28"/>
          <w:szCs w:val="28"/>
        </w:rPr>
        <w:t xml:space="preserve">Разрешение экрана </w:t>
      </w:r>
      <w:r w:rsidRPr="0019255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800 x 600</w:t>
      </w:r>
      <w:r w:rsidRPr="00192551">
        <w:rPr>
          <w:rFonts w:ascii="Times New Roman" w:hAnsi="Times New Roman" w:cs="Times New Roman"/>
          <w:sz w:val="28"/>
          <w:szCs w:val="28"/>
        </w:rPr>
        <w:t xml:space="preserve"> или более.</w:t>
      </w:r>
      <w:r w:rsidRPr="0019255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</w:p>
    <w:p w14:paraId="5BE4EFCE" w14:textId="1D3DB30C" w:rsidR="00192551" w:rsidRDefault="0019255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30A9A17" w14:textId="28C6502E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AFEB6CC" w14:textId="78B791E3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564B33E" w14:textId="733D1C13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A6AFAD8" w14:textId="4525E059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91C92CB" w14:textId="38385521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426B598" w14:textId="3C11638F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225288A" w14:textId="6690E376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F7321F3" w14:textId="5EEA5053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E187351" w14:textId="6B0CCB3B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4DD8A59" w14:textId="2211522C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D8A33A9" w14:textId="09EC8D6D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2FA3675" w14:textId="6408189E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5A557BE" w14:textId="5323CE8B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FB77F04" w14:textId="5D909218" w:rsidR="003939C1" w:rsidRDefault="003939C1" w:rsidP="0019255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F5884AD" w14:textId="77777777" w:rsidR="003939C1" w:rsidRPr="003939C1" w:rsidRDefault="003939C1" w:rsidP="003939C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486420625"/>
      <w:bookmarkStart w:id="23" w:name="_Toc517946566"/>
      <w:r w:rsidRPr="003939C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Г</w:t>
      </w:r>
      <w:r w:rsidRPr="003939C1">
        <w:rPr>
          <w:rFonts w:ascii="Times New Roman" w:hAnsi="Times New Roman" w:cs="Times New Roman"/>
          <w:b/>
          <w:color w:val="auto"/>
          <w:sz w:val="28"/>
          <w:szCs w:val="28"/>
        </w:rPr>
        <w:br/>
        <w:t>Руководство пользователя</w:t>
      </w:r>
      <w:bookmarkEnd w:id="22"/>
      <w:bookmarkEnd w:id="23"/>
    </w:p>
    <w:p w14:paraId="517C2149" w14:textId="4D59957B" w:rsidR="003939C1" w:rsidRDefault="003939C1" w:rsidP="003939C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запуска программы необходимо 2 раза кликнуть по файлу </w:t>
      </w:r>
      <w:r>
        <w:rPr>
          <w:rFonts w:ascii="Times New Roman" w:hAnsi="Times New Roman" w:cs="Times New Roman"/>
          <w:sz w:val="28"/>
          <w:szCs w:val="28"/>
          <w:lang w:val="en-US"/>
        </w:rPr>
        <w:t>Base</w:t>
      </w:r>
      <w:r w:rsidRPr="003939C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3939C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открывшемся окне будет предложено ввести логин и пароль, а так же создать новый аккаунт. При первом входе необходимо создать учетную запись. Для этого нужно сделать 1 клик по кнопке </w:t>
      </w:r>
      <w:r w:rsidRPr="003939C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оздать новую учетную запись</w:t>
      </w:r>
      <w:r w:rsidRPr="003939C1">
        <w:rPr>
          <w:rFonts w:ascii="Times New Roman" w:hAnsi="Times New Roman" w:cs="Times New Roman"/>
          <w:sz w:val="28"/>
          <w:szCs w:val="28"/>
        </w:rPr>
        <w:t>”.</w:t>
      </w:r>
    </w:p>
    <w:p w14:paraId="00C880AE" w14:textId="77777777" w:rsidR="003939C1" w:rsidRDefault="003939C1" w:rsidP="003939C1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sz w:val="28"/>
          <w:szCs w:val="28"/>
        </w:rPr>
      </w:pPr>
    </w:p>
    <w:p w14:paraId="4A8A37B6" w14:textId="19ECF017" w:rsidR="003939C1" w:rsidRPr="00B7311A" w:rsidRDefault="003939C1" w:rsidP="003939C1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sz w:val="28"/>
          <w:szCs w:val="28"/>
        </w:rPr>
      </w:pPr>
      <w:r w:rsidRPr="003939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открывшемся окне ввести логин, пароль и выбрать тип создаваемого аккаунта. Для получения справки следует навести курсор на надпись </w:t>
      </w:r>
      <w:r w:rsidRPr="003939C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Наведите, чтобы узнать больше</w:t>
      </w:r>
      <w:r w:rsidRPr="003939C1">
        <w:rPr>
          <w:rFonts w:ascii="Times New Roman" w:hAnsi="Times New Roman" w:cs="Times New Roman"/>
          <w:sz w:val="28"/>
          <w:szCs w:val="28"/>
        </w:rPr>
        <w:t xml:space="preserve">”. </w:t>
      </w:r>
      <w:r>
        <w:rPr>
          <w:rFonts w:ascii="Times New Roman" w:hAnsi="Times New Roman" w:cs="Times New Roman"/>
          <w:sz w:val="28"/>
          <w:szCs w:val="28"/>
        </w:rPr>
        <w:t xml:space="preserve">После чего нажмите кнопку </w:t>
      </w:r>
      <w:r w:rsidRPr="00B7311A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оздать новую учетную запись</w:t>
      </w:r>
      <w:r w:rsidRPr="00B7311A">
        <w:rPr>
          <w:rFonts w:ascii="Times New Roman" w:hAnsi="Times New Roman" w:cs="Times New Roman"/>
          <w:sz w:val="28"/>
          <w:szCs w:val="28"/>
        </w:rPr>
        <w:t xml:space="preserve">”. </w:t>
      </w:r>
    </w:p>
    <w:p w14:paraId="31C36EDC" w14:textId="3180B2DB" w:rsidR="00A1339C" w:rsidRDefault="00A1339C" w:rsidP="003939C1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sz w:val="28"/>
          <w:szCs w:val="28"/>
        </w:rPr>
      </w:pPr>
    </w:p>
    <w:p w14:paraId="315A5998" w14:textId="7549F0E6" w:rsidR="00A1339C" w:rsidRDefault="00A1339C" w:rsidP="003939C1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ля начала работы войдите в созданную учетную запись (введите логин и пароль в соответствующие поля и нажмите кнопку войти</w:t>
      </w:r>
      <w:r w:rsidRPr="00A1339C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>В открывшемся окне, для будут видны Меню и Таблица, в которой будут отображаться данные из файла. Для любого типа аккаунта доступны следующие функции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F90E987" w14:textId="77777777" w:rsidR="00A1339C" w:rsidRDefault="00A1339C" w:rsidP="00A1339C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ind w:firstLine="426"/>
        <w:rPr>
          <w:rFonts w:ascii="Times New Roman" w:hAnsi="Times New Roman" w:cs="Times New Roman"/>
          <w:sz w:val="28"/>
          <w:szCs w:val="28"/>
        </w:rPr>
      </w:pPr>
    </w:p>
    <w:p w14:paraId="643854EE" w14:textId="332A85CA" w:rsidR="00A1339C" w:rsidRDefault="00A1339C" w:rsidP="00A1339C">
      <w:pPr>
        <w:pStyle w:val="a6"/>
        <w:numPr>
          <w:ilvl w:val="0"/>
          <w:numId w:val="16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1339C">
        <w:rPr>
          <w:rFonts w:ascii="Times New Roman" w:hAnsi="Times New Roman" w:cs="Times New Roman"/>
          <w:sz w:val="28"/>
          <w:szCs w:val="28"/>
        </w:rPr>
        <w:t>Открытие файла: (Файл -&gt; Открыть) открывается уже созданный файл, данные из которого будут отображены в таблице после открытия</w:t>
      </w:r>
    </w:p>
    <w:p w14:paraId="015B68E2" w14:textId="6F148024" w:rsidR="00A1339C" w:rsidRPr="00A1339C" w:rsidRDefault="00A1339C" w:rsidP="00A1339C">
      <w:pPr>
        <w:pStyle w:val="a6"/>
        <w:numPr>
          <w:ilvl w:val="0"/>
          <w:numId w:val="16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запроса</w:t>
      </w:r>
      <w:r w:rsidRPr="00A1339C">
        <w:rPr>
          <w:rFonts w:ascii="Times New Roman" w:hAnsi="Times New Roman" w:cs="Times New Roman"/>
          <w:sz w:val="28"/>
          <w:szCs w:val="28"/>
        </w:rPr>
        <w:t>: (</w:t>
      </w:r>
      <w:r>
        <w:rPr>
          <w:rFonts w:ascii="Times New Roman" w:hAnsi="Times New Roman" w:cs="Times New Roman"/>
          <w:sz w:val="28"/>
          <w:szCs w:val="28"/>
        </w:rPr>
        <w:t>Запрос -</w:t>
      </w:r>
      <w:r w:rsidRPr="00A1339C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</w:rPr>
        <w:t xml:space="preserve">Создать запрос) в открывшемся окне, необходимо отметить поля необходимые для выборки поля, после чего ввести в эти поля необходимую информацию. Для выполнения запроса следует нажать кнопку </w:t>
      </w:r>
      <w:r w:rsidRPr="00A1339C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ыполнить запрос</w:t>
      </w:r>
      <w:r w:rsidRPr="00A1339C">
        <w:rPr>
          <w:rFonts w:ascii="Times New Roman" w:hAnsi="Times New Roman" w:cs="Times New Roman"/>
          <w:sz w:val="28"/>
          <w:szCs w:val="28"/>
        </w:rPr>
        <w:t xml:space="preserve">”. </w:t>
      </w:r>
      <w:r>
        <w:rPr>
          <w:rFonts w:ascii="Times New Roman" w:hAnsi="Times New Roman" w:cs="Times New Roman"/>
          <w:sz w:val="28"/>
          <w:szCs w:val="28"/>
        </w:rPr>
        <w:t xml:space="preserve">В таблице будут отображены результаты запроса. Для обновления таблицы следует нажать кнопку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r>
        <w:rPr>
          <w:rFonts w:ascii="Times New Roman" w:hAnsi="Times New Roman" w:cs="Times New Roman"/>
          <w:sz w:val="28"/>
          <w:szCs w:val="28"/>
        </w:rPr>
        <w:t>Сбросить запрос</w:t>
      </w:r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14:paraId="0084CA76" w14:textId="7CC34C8B" w:rsidR="00A1339C" w:rsidRDefault="00A1339C" w:rsidP="00A1339C">
      <w:pPr>
        <w:pStyle w:val="a6"/>
        <w:numPr>
          <w:ilvl w:val="0"/>
          <w:numId w:val="16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гра – </w:t>
      </w:r>
      <w:r w:rsidRPr="00A1339C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Кузнец</w:t>
      </w:r>
      <w:r w:rsidRPr="00A1339C">
        <w:rPr>
          <w:rFonts w:ascii="Times New Roman" w:hAnsi="Times New Roman" w:cs="Times New Roman"/>
          <w:sz w:val="28"/>
          <w:szCs w:val="28"/>
        </w:rPr>
        <w:t xml:space="preserve">”. </w:t>
      </w:r>
      <w:r>
        <w:rPr>
          <w:rFonts w:ascii="Times New Roman" w:hAnsi="Times New Roman" w:cs="Times New Roman"/>
          <w:sz w:val="28"/>
          <w:szCs w:val="28"/>
        </w:rPr>
        <w:t>Суть игры</w:t>
      </w:r>
      <w:r w:rsidRPr="00A1339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совместить верхний и нижний ползунок. После нажатия на кнопку </w:t>
      </w:r>
      <w:r w:rsidRPr="001557F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ледующий уровень</w:t>
      </w:r>
      <w:r w:rsidRPr="001557FD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>начнет</w:t>
      </w:r>
      <w:r w:rsidR="001557FD">
        <w:rPr>
          <w:rFonts w:ascii="Times New Roman" w:hAnsi="Times New Roman" w:cs="Times New Roman"/>
          <w:sz w:val="28"/>
          <w:szCs w:val="28"/>
        </w:rPr>
        <w:t xml:space="preserve">ся отсчет, за время которого следует, используя крысные и зеленые кнопки двигать нижний ползунок, чтобы он совместился с верхним, причем последними должны быть нанесены те удары, которые отображены на верхних 3 картинках. Игра является бесконечной. Игра заканчивается, по окончании времени, после чего можно начать новую игру, нажав кнопку </w:t>
      </w:r>
      <w:r w:rsidR="001557FD" w:rsidRPr="001557FD">
        <w:rPr>
          <w:rFonts w:ascii="Times New Roman" w:hAnsi="Times New Roman" w:cs="Times New Roman"/>
          <w:sz w:val="28"/>
          <w:szCs w:val="28"/>
        </w:rPr>
        <w:t>“</w:t>
      </w:r>
      <w:r w:rsidR="001557FD">
        <w:rPr>
          <w:rFonts w:ascii="Times New Roman" w:hAnsi="Times New Roman" w:cs="Times New Roman"/>
          <w:sz w:val="28"/>
          <w:szCs w:val="28"/>
        </w:rPr>
        <w:t>Следующий уровень</w:t>
      </w:r>
      <w:r w:rsidR="001557FD" w:rsidRPr="001557FD">
        <w:rPr>
          <w:rFonts w:ascii="Times New Roman" w:hAnsi="Times New Roman" w:cs="Times New Roman"/>
          <w:sz w:val="28"/>
          <w:szCs w:val="28"/>
        </w:rPr>
        <w:t xml:space="preserve">”. </w:t>
      </w:r>
      <w:r w:rsidR="001557FD">
        <w:rPr>
          <w:rFonts w:ascii="Times New Roman" w:hAnsi="Times New Roman" w:cs="Times New Roman"/>
          <w:sz w:val="28"/>
          <w:szCs w:val="28"/>
        </w:rPr>
        <w:t>Игра имеет звуковое сопровождение.</w:t>
      </w:r>
    </w:p>
    <w:p w14:paraId="6B5C68FA" w14:textId="26F37406" w:rsidR="001557FD" w:rsidRDefault="001557FD" w:rsidP="00A1339C">
      <w:pPr>
        <w:pStyle w:val="a6"/>
        <w:numPr>
          <w:ilvl w:val="0"/>
          <w:numId w:val="16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 программе – </w:t>
      </w:r>
      <w:r w:rsidRPr="001557FD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О программе -</w:t>
      </w:r>
      <w:r w:rsidRPr="001557FD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</w:rPr>
        <w:t>О программе) В открывшемся окне предоставляется общая информация о программе</w:t>
      </w:r>
    </w:p>
    <w:p w14:paraId="64B6C3CC" w14:textId="6025F5EB" w:rsidR="00B67B81" w:rsidRDefault="00B67B81" w:rsidP="00A1339C">
      <w:pPr>
        <w:pStyle w:val="a6"/>
        <w:numPr>
          <w:ilvl w:val="0"/>
          <w:numId w:val="16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ена учетной записи</w:t>
      </w:r>
      <w:r w:rsidRPr="00B67B81">
        <w:rPr>
          <w:rFonts w:ascii="Times New Roman" w:hAnsi="Times New Roman" w:cs="Times New Roman"/>
          <w:sz w:val="28"/>
          <w:szCs w:val="28"/>
        </w:rPr>
        <w:t>: (</w:t>
      </w:r>
      <w:r>
        <w:rPr>
          <w:rFonts w:ascii="Times New Roman" w:hAnsi="Times New Roman" w:cs="Times New Roman"/>
          <w:sz w:val="28"/>
          <w:szCs w:val="28"/>
        </w:rPr>
        <w:t>Файл -</w:t>
      </w:r>
      <w:r w:rsidRPr="00B67B81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</w:rPr>
        <w:t>Сменить учетную запись) в открывшемся окне появятся поля для ввода логина и пароля. Для возврата к файлу, необходимо нажать на крестик в правом верхнем углу окна</w:t>
      </w:r>
    </w:p>
    <w:p w14:paraId="45252AE8" w14:textId="2C8B9869" w:rsidR="001557FD" w:rsidRDefault="001557FD" w:rsidP="001557FD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262BE54" w14:textId="5BF842D9" w:rsidR="001557FD" w:rsidRDefault="001557FD" w:rsidP="001557FD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для аккаунтов типа </w:t>
      </w:r>
      <w:r w:rsidRPr="001557F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Администратор</w:t>
      </w:r>
      <w:r w:rsidRPr="001557FD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>добавляются специальный функционал</w:t>
      </w:r>
      <w:r w:rsidRPr="001557FD">
        <w:rPr>
          <w:rFonts w:ascii="Times New Roman" w:hAnsi="Times New Roman" w:cs="Times New Roman"/>
          <w:sz w:val="28"/>
          <w:szCs w:val="28"/>
        </w:rPr>
        <w:t>:</w:t>
      </w:r>
    </w:p>
    <w:p w14:paraId="6DD366DF" w14:textId="48DB4949" w:rsidR="00B67B81" w:rsidRPr="00B67B81" w:rsidRDefault="001557FD" w:rsidP="00B67B81">
      <w:pPr>
        <w:pStyle w:val="a6"/>
        <w:numPr>
          <w:ilvl w:val="0"/>
          <w:numId w:val="17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ие нового документа</w:t>
      </w:r>
      <w:r w:rsidRPr="001557FD">
        <w:rPr>
          <w:rFonts w:ascii="Times New Roman" w:hAnsi="Times New Roman" w:cs="Times New Roman"/>
          <w:sz w:val="28"/>
          <w:szCs w:val="28"/>
        </w:rPr>
        <w:t>: (</w:t>
      </w:r>
      <w:r>
        <w:rPr>
          <w:rFonts w:ascii="Times New Roman" w:hAnsi="Times New Roman" w:cs="Times New Roman"/>
          <w:sz w:val="28"/>
          <w:szCs w:val="28"/>
        </w:rPr>
        <w:t>Файл -</w:t>
      </w:r>
      <w:r w:rsidRPr="001557FD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</w:rPr>
        <w:t>Создать) В открывшемся окне указывается директория и имя файла</w:t>
      </w:r>
      <w:r w:rsidR="00B67B81">
        <w:rPr>
          <w:rFonts w:ascii="Times New Roman" w:hAnsi="Times New Roman" w:cs="Times New Roman"/>
          <w:sz w:val="28"/>
          <w:szCs w:val="28"/>
        </w:rPr>
        <w:t>, который будет создан</w:t>
      </w:r>
    </w:p>
    <w:p w14:paraId="747266CE" w14:textId="259D52F3" w:rsidR="00B67B81" w:rsidRDefault="00B67B81" w:rsidP="001557FD">
      <w:pPr>
        <w:pStyle w:val="a6"/>
        <w:numPr>
          <w:ilvl w:val="0"/>
          <w:numId w:val="17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изменений</w:t>
      </w:r>
      <w:r w:rsidRPr="00B67B81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(Файл -</w:t>
      </w:r>
      <w:r w:rsidRPr="00B67B81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Сохранить / Сохранить как) при выборе </w:t>
      </w:r>
      <w:r w:rsidRPr="00B67B8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охраниь</w:t>
      </w:r>
      <w:r w:rsidRPr="00B67B81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>сохраняются все изменения в текущем файле. При выборе</w:t>
      </w:r>
      <w:r w:rsidRPr="00B67B81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</w:rPr>
        <w:t>Сохранить как</w:t>
      </w:r>
      <w:r w:rsidRPr="00B67B81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 в открывшемся окне можно указать тот файл, который будет перезаписан, либо создать новый файл, в который будут сохранены данные из текущего.</w:t>
      </w:r>
    </w:p>
    <w:p w14:paraId="1F840653" w14:textId="6947322A" w:rsidR="00B67B81" w:rsidRDefault="00B67B81" w:rsidP="001557FD">
      <w:pPr>
        <w:pStyle w:val="a6"/>
        <w:numPr>
          <w:ilvl w:val="0"/>
          <w:numId w:val="17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ирование</w:t>
      </w:r>
    </w:p>
    <w:p w14:paraId="6B5C529E" w14:textId="2DA24B46" w:rsidR="00B67B81" w:rsidRDefault="00B67B81" w:rsidP="00B67B81">
      <w:pPr>
        <w:pStyle w:val="a6"/>
        <w:numPr>
          <w:ilvl w:val="1"/>
          <w:numId w:val="17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ind w:hanging="73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новую запись</w:t>
      </w:r>
      <w:r w:rsidRPr="00B67B81">
        <w:rPr>
          <w:rFonts w:ascii="Times New Roman" w:hAnsi="Times New Roman" w:cs="Times New Roman"/>
          <w:sz w:val="28"/>
          <w:szCs w:val="28"/>
        </w:rPr>
        <w:t>: (</w:t>
      </w:r>
      <w:r>
        <w:rPr>
          <w:rFonts w:ascii="Times New Roman" w:hAnsi="Times New Roman" w:cs="Times New Roman"/>
          <w:sz w:val="28"/>
          <w:szCs w:val="28"/>
        </w:rPr>
        <w:t>Редактировать -</w:t>
      </w:r>
      <w:r w:rsidRPr="00B67B81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</w:rPr>
        <w:t xml:space="preserve">Добавить новую запись) в открывшемся окне появятся поля ввода данных для новой записи. Для того чтобы добавить запись в таблицу, следует нажать кнопку </w:t>
      </w:r>
      <w:r w:rsidRPr="00B67B8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Добавить</w:t>
      </w:r>
      <w:r w:rsidRPr="00B67B81">
        <w:rPr>
          <w:rFonts w:ascii="Times New Roman" w:hAnsi="Times New Roman" w:cs="Times New Roman"/>
          <w:sz w:val="28"/>
          <w:szCs w:val="28"/>
        </w:rPr>
        <w:t>”</w:t>
      </w:r>
    </w:p>
    <w:p w14:paraId="462E7AC5" w14:textId="6787D159" w:rsidR="00B67B81" w:rsidRDefault="00B67B81" w:rsidP="00B67B81">
      <w:pPr>
        <w:pStyle w:val="a6"/>
        <w:numPr>
          <w:ilvl w:val="1"/>
          <w:numId w:val="17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ind w:hanging="73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ировать существующую запись</w:t>
      </w:r>
      <w:r w:rsidRPr="00B67B81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(Редактировать -</w:t>
      </w:r>
      <w:r w:rsidRPr="00B67B81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</w:rPr>
        <w:t>Редактировать)</w:t>
      </w:r>
      <w:r w:rsidR="00B13F5B">
        <w:rPr>
          <w:rFonts w:ascii="Times New Roman" w:hAnsi="Times New Roman" w:cs="Times New Roman"/>
          <w:sz w:val="28"/>
          <w:szCs w:val="28"/>
        </w:rPr>
        <w:t xml:space="preserve"> для выбора редактируемой записи следует выделить ее в главном окне, путем нажатия на нее левой кнопкой мыши, после чего выбрать пункт Редкатировать. В</w:t>
      </w:r>
      <w:r>
        <w:rPr>
          <w:rFonts w:ascii="Times New Roman" w:hAnsi="Times New Roman" w:cs="Times New Roman"/>
          <w:sz w:val="28"/>
          <w:szCs w:val="28"/>
        </w:rPr>
        <w:t xml:space="preserve"> открывшемся окне в полях будут введены текущие занчения полей записи. После редактир</w:t>
      </w:r>
      <w:r w:rsidR="00B13F5B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ания полей</w:t>
      </w:r>
      <w:r w:rsidR="00B13F5B">
        <w:rPr>
          <w:rFonts w:ascii="Times New Roman" w:hAnsi="Times New Roman" w:cs="Times New Roman"/>
          <w:sz w:val="28"/>
          <w:szCs w:val="28"/>
        </w:rPr>
        <w:t xml:space="preserve">, для сохранения внесенных изменений необходимо нажать </w:t>
      </w:r>
      <w:r w:rsidR="00B13F5B" w:rsidRPr="00B13F5B">
        <w:rPr>
          <w:rFonts w:ascii="Times New Roman" w:hAnsi="Times New Roman" w:cs="Times New Roman"/>
          <w:sz w:val="28"/>
          <w:szCs w:val="28"/>
        </w:rPr>
        <w:t>“</w:t>
      </w:r>
      <w:r w:rsidR="00B13F5B">
        <w:rPr>
          <w:rFonts w:ascii="Times New Roman" w:hAnsi="Times New Roman" w:cs="Times New Roman"/>
          <w:sz w:val="28"/>
          <w:szCs w:val="28"/>
        </w:rPr>
        <w:t>Изменить</w:t>
      </w:r>
      <w:r w:rsidR="00B13F5B" w:rsidRPr="00B13F5B">
        <w:rPr>
          <w:rFonts w:ascii="Times New Roman" w:hAnsi="Times New Roman" w:cs="Times New Roman"/>
          <w:sz w:val="28"/>
          <w:szCs w:val="28"/>
        </w:rPr>
        <w:t>”</w:t>
      </w:r>
    </w:p>
    <w:p w14:paraId="1282F756" w14:textId="084D319E" w:rsidR="00A1339C" w:rsidRPr="00B13F5B" w:rsidRDefault="00B13F5B" w:rsidP="00A1339C">
      <w:pPr>
        <w:pStyle w:val="a6"/>
        <w:numPr>
          <w:ilvl w:val="1"/>
          <w:numId w:val="17"/>
        </w:num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  <w:tab w:val="left" w:pos="2552"/>
        </w:tabs>
        <w:autoSpaceDE w:val="0"/>
        <w:autoSpaceDN w:val="0"/>
        <w:adjustRightInd w:val="0"/>
        <w:spacing w:after="0" w:line="240" w:lineRule="auto"/>
        <w:ind w:hanging="73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ить запись (Редактировать -</w:t>
      </w:r>
      <w:r w:rsidRPr="00B13F5B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</w:rPr>
        <w:t>Удалить</w:t>
      </w:r>
      <w:r w:rsidRPr="00B13F5B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 выбора удаляемой записи следует выделить ее в главном окне, путем нажатия на нее левой кнопкой мыши, после чего выбрать пункт Удалить. В открывшемся окне появится предупреждение об удалении. После согласия запись будет безвозвратно удалена.</w:t>
      </w:r>
    </w:p>
    <w:sectPr w:rsidR="00A1339C" w:rsidRPr="00B13F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772076"/>
    <w:multiLevelType w:val="hybridMultilevel"/>
    <w:tmpl w:val="F81CF4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1945FC"/>
    <w:multiLevelType w:val="hybridMultilevel"/>
    <w:tmpl w:val="50C298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9253EB"/>
    <w:multiLevelType w:val="multilevel"/>
    <w:tmpl w:val="E4EEFD84"/>
    <w:lvl w:ilvl="0">
      <w:start w:val="1"/>
      <w:numFmt w:val="decimal"/>
      <w:lvlText w:val="%1"/>
      <w:lvlJc w:val="left"/>
      <w:pPr>
        <w:ind w:left="75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7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3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3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90" w:hanging="1800"/>
      </w:pPr>
      <w:rPr>
        <w:rFonts w:hint="default"/>
      </w:rPr>
    </w:lvl>
  </w:abstractNum>
  <w:abstractNum w:abstractNumId="3" w15:restartNumberingAfterBreak="0">
    <w:nsid w:val="15EA79E1"/>
    <w:multiLevelType w:val="multilevel"/>
    <w:tmpl w:val="1BFCD2E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5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20" w:hanging="1800"/>
      </w:pPr>
      <w:rPr>
        <w:rFonts w:hint="default"/>
      </w:rPr>
    </w:lvl>
  </w:abstractNum>
  <w:abstractNum w:abstractNumId="4" w15:restartNumberingAfterBreak="0">
    <w:nsid w:val="1A7824C7"/>
    <w:multiLevelType w:val="hybridMultilevel"/>
    <w:tmpl w:val="469C62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E3415D"/>
    <w:multiLevelType w:val="hybridMultilevel"/>
    <w:tmpl w:val="77E050B2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24DF30C6"/>
    <w:multiLevelType w:val="hybridMultilevel"/>
    <w:tmpl w:val="B31A821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2BB162CB"/>
    <w:multiLevelType w:val="hybridMultilevel"/>
    <w:tmpl w:val="B4548A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B30151"/>
    <w:multiLevelType w:val="hybridMultilevel"/>
    <w:tmpl w:val="5F1E9850"/>
    <w:lvl w:ilvl="0" w:tplc="04190001">
      <w:start w:val="1"/>
      <w:numFmt w:val="bullet"/>
      <w:lvlText w:val=""/>
      <w:lvlJc w:val="left"/>
      <w:pPr>
        <w:ind w:left="11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9" w15:restartNumberingAfterBreak="0">
    <w:nsid w:val="3A0759D5"/>
    <w:multiLevelType w:val="multilevel"/>
    <w:tmpl w:val="F154B27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3C0263BC"/>
    <w:multiLevelType w:val="hybridMultilevel"/>
    <w:tmpl w:val="8BD0532A"/>
    <w:lvl w:ilvl="0" w:tplc="240A1652">
      <w:start w:val="1"/>
      <w:numFmt w:val="decimal"/>
      <w:lvlText w:val="%1"/>
      <w:lvlJc w:val="left"/>
      <w:pPr>
        <w:ind w:left="75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0" w:hanging="360"/>
      </w:pPr>
    </w:lvl>
    <w:lvl w:ilvl="2" w:tplc="0419001B" w:tentative="1">
      <w:start w:val="1"/>
      <w:numFmt w:val="lowerRoman"/>
      <w:lvlText w:val="%3."/>
      <w:lvlJc w:val="right"/>
      <w:pPr>
        <w:ind w:left="2190" w:hanging="180"/>
      </w:pPr>
    </w:lvl>
    <w:lvl w:ilvl="3" w:tplc="0419000F" w:tentative="1">
      <w:start w:val="1"/>
      <w:numFmt w:val="decimal"/>
      <w:lvlText w:val="%4."/>
      <w:lvlJc w:val="left"/>
      <w:pPr>
        <w:ind w:left="2910" w:hanging="360"/>
      </w:pPr>
    </w:lvl>
    <w:lvl w:ilvl="4" w:tplc="04190019" w:tentative="1">
      <w:start w:val="1"/>
      <w:numFmt w:val="lowerLetter"/>
      <w:lvlText w:val="%5."/>
      <w:lvlJc w:val="left"/>
      <w:pPr>
        <w:ind w:left="3630" w:hanging="360"/>
      </w:pPr>
    </w:lvl>
    <w:lvl w:ilvl="5" w:tplc="0419001B" w:tentative="1">
      <w:start w:val="1"/>
      <w:numFmt w:val="lowerRoman"/>
      <w:lvlText w:val="%6."/>
      <w:lvlJc w:val="right"/>
      <w:pPr>
        <w:ind w:left="4350" w:hanging="180"/>
      </w:pPr>
    </w:lvl>
    <w:lvl w:ilvl="6" w:tplc="0419000F" w:tentative="1">
      <w:start w:val="1"/>
      <w:numFmt w:val="decimal"/>
      <w:lvlText w:val="%7."/>
      <w:lvlJc w:val="left"/>
      <w:pPr>
        <w:ind w:left="5070" w:hanging="360"/>
      </w:pPr>
    </w:lvl>
    <w:lvl w:ilvl="7" w:tplc="04190019" w:tentative="1">
      <w:start w:val="1"/>
      <w:numFmt w:val="lowerLetter"/>
      <w:lvlText w:val="%8."/>
      <w:lvlJc w:val="left"/>
      <w:pPr>
        <w:ind w:left="5790" w:hanging="360"/>
      </w:pPr>
    </w:lvl>
    <w:lvl w:ilvl="8" w:tplc="041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11" w15:restartNumberingAfterBreak="0">
    <w:nsid w:val="4DAB710D"/>
    <w:multiLevelType w:val="hybridMultilevel"/>
    <w:tmpl w:val="B5AE84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597F02"/>
    <w:multiLevelType w:val="hybridMultilevel"/>
    <w:tmpl w:val="7A5207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3D26E4"/>
    <w:multiLevelType w:val="hybridMultilevel"/>
    <w:tmpl w:val="250A643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B005D6"/>
    <w:multiLevelType w:val="multilevel"/>
    <w:tmpl w:val="225EE2DC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754E7FF7"/>
    <w:multiLevelType w:val="hybridMultilevel"/>
    <w:tmpl w:val="0458F1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CE6CA5"/>
    <w:multiLevelType w:val="hybridMultilevel"/>
    <w:tmpl w:val="10C019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C227C86"/>
    <w:multiLevelType w:val="hybridMultilevel"/>
    <w:tmpl w:val="D83E51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4"/>
  </w:num>
  <w:num w:numId="5">
    <w:abstractNumId w:val="7"/>
  </w:num>
  <w:num w:numId="6">
    <w:abstractNumId w:val="11"/>
  </w:num>
  <w:num w:numId="7">
    <w:abstractNumId w:val="12"/>
  </w:num>
  <w:num w:numId="8">
    <w:abstractNumId w:val="17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9"/>
  </w:num>
  <w:num w:numId="12">
    <w:abstractNumId w:val="13"/>
  </w:num>
  <w:num w:numId="13">
    <w:abstractNumId w:val="1"/>
  </w:num>
  <w:num w:numId="14">
    <w:abstractNumId w:val="1"/>
  </w:num>
  <w:num w:numId="15">
    <w:abstractNumId w:val="0"/>
  </w:num>
  <w:num w:numId="16">
    <w:abstractNumId w:val="6"/>
  </w:num>
  <w:num w:numId="17">
    <w:abstractNumId w:val="15"/>
  </w:num>
  <w:num w:numId="18">
    <w:abstractNumId w:val="2"/>
  </w:num>
  <w:num w:numId="19">
    <w:abstractNumId w:val="16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4F45"/>
    <w:rsid w:val="000417ED"/>
    <w:rsid w:val="0006326E"/>
    <w:rsid w:val="00075850"/>
    <w:rsid w:val="00150AD1"/>
    <w:rsid w:val="001557FD"/>
    <w:rsid w:val="00192551"/>
    <w:rsid w:val="001F2CDF"/>
    <w:rsid w:val="00241A57"/>
    <w:rsid w:val="002A449E"/>
    <w:rsid w:val="002E7362"/>
    <w:rsid w:val="00344F45"/>
    <w:rsid w:val="003939C1"/>
    <w:rsid w:val="003A171F"/>
    <w:rsid w:val="00446603"/>
    <w:rsid w:val="00483EBD"/>
    <w:rsid w:val="004C1692"/>
    <w:rsid w:val="004E40EF"/>
    <w:rsid w:val="0056113B"/>
    <w:rsid w:val="005D72B0"/>
    <w:rsid w:val="00602190"/>
    <w:rsid w:val="00602489"/>
    <w:rsid w:val="00662087"/>
    <w:rsid w:val="006B36B1"/>
    <w:rsid w:val="006E5913"/>
    <w:rsid w:val="00716A27"/>
    <w:rsid w:val="00734C66"/>
    <w:rsid w:val="00770CC7"/>
    <w:rsid w:val="00782275"/>
    <w:rsid w:val="0078716A"/>
    <w:rsid w:val="00810072"/>
    <w:rsid w:val="008851B7"/>
    <w:rsid w:val="0090270D"/>
    <w:rsid w:val="00961340"/>
    <w:rsid w:val="00964EFF"/>
    <w:rsid w:val="009775F5"/>
    <w:rsid w:val="009A322E"/>
    <w:rsid w:val="009D261B"/>
    <w:rsid w:val="00A1339C"/>
    <w:rsid w:val="00A345C8"/>
    <w:rsid w:val="00A37A0A"/>
    <w:rsid w:val="00A700F7"/>
    <w:rsid w:val="00B13F5B"/>
    <w:rsid w:val="00B67B81"/>
    <w:rsid w:val="00B7311A"/>
    <w:rsid w:val="00BA64EC"/>
    <w:rsid w:val="00BD390A"/>
    <w:rsid w:val="00D16985"/>
    <w:rsid w:val="00D23C6D"/>
    <w:rsid w:val="00DE0A2B"/>
    <w:rsid w:val="00E25A3E"/>
    <w:rsid w:val="00E449BF"/>
    <w:rsid w:val="00EB23FC"/>
    <w:rsid w:val="00EF0244"/>
    <w:rsid w:val="00F0499E"/>
    <w:rsid w:val="00FA7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5C4B83"/>
  <w15:chartTrackingRefBased/>
  <w15:docId w15:val="{9CAF7718-8F72-4BFF-83C1-C55FFC2D8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E736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1698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41A5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2E7362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2E7362"/>
    <w:pPr>
      <w:tabs>
        <w:tab w:val="right" w:leader="dot" w:pos="9345"/>
      </w:tabs>
      <w:spacing w:after="100" w:line="276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2E7362"/>
    <w:pPr>
      <w:tabs>
        <w:tab w:val="right" w:leader="dot" w:pos="9345"/>
      </w:tabs>
      <w:spacing w:after="100" w:line="276" w:lineRule="auto"/>
      <w:ind w:left="278"/>
      <w:jc w:val="both"/>
    </w:pPr>
    <w:rPr>
      <w:rFonts w:ascii="Times New Roman" w:eastAsia="Calibri" w:hAnsi="Times New Roman" w:cs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2E736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2E7362"/>
    <w:pPr>
      <w:spacing w:before="480" w:line="276" w:lineRule="auto"/>
      <w:jc w:val="both"/>
      <w:outlineLvl w:val="9"/>
    </w:pPr>
    <w:rPr>
      <w:rFonts w:ascii="Times New Roman" w:hAnsi="Times New Roman"/>
      <w:bCs/>
      <w:color w:val="000000" w:themeColor="text1"/>
      <w:sz w:val="28"/>
      <w:szCs w:val="28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2E7362"/>
    <w:pPr>
      <w:spacing w:after="100"/>
      <w:ind w:left="440"/>
    </w:pPr>
    <w:rPr>
      <w:rFonts w:eastAsiaTheme="minorEastAsia" w:cs="Times New Roman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D1698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6">
    <w:name w:val="List Paragraph"/>
    <w:basedOn w:val="a"/>
    <w:uiPriority w:val="34"/>
    <w:qFormat/>
    <w:rsid w:val="00770CC7"/>
    <w:pPr>
      <w:ind w:left="720"/>
      <w:contextualSpacing/>
    </w:pPr>
  </w:style>
  <w:style w:type="paragraph" w:styleId="a7">
    <w:name w:val="Revision"/>
    <w:hidden/>
    <w:uiPriority w:val="99"/>
    <w:semiHidden/>
    <w:rsid w:val="00D23C6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373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7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9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1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0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8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6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62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8B87DE-7FD0-4254-B1B9-C50974144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</TotalTime>
  <Pages>1</Pages>
  <Words>22937</Words>
  <Characters>130742</Characters>
  <Application>Microsoft Office Word</Application>
  <DocSecurity>0</DocSecurity>
  <Lines>1089</Lines>
  <Paragraphs>3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007prikhod@mail.ru</dc:creator>
  <cp:keywords/>
  <dc:description/>
  <cp:lastModifiedBy>pav007prikhod@mail.ru</cp:lastModifiedBy>
  <cp:revision>16</cp:revision>
  <dcterms:created xsi:type="dcterms:W3CDTF">2018-06-26T12:41:00Z</dcterms:created>
  <dcterms:modified xsi:type="dcterms:W3CDTF">2018-06-28T04:02:00Z</dcterms:modified>
</cp:coreProperties>
</file>